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5A57CD" w:rsidRDefault="005A57CD"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5A57CD" w:rsidRDefault="005A57CD"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79962977"/>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79962978"/>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79962979"/>
      <w:r>
        <w:lastRenderedPageBreak/>
        <w:t>目</w:t>
      </w:r>
      <w:r>
        <w:t xml:space="preserve">  </w:t>
      </w:r>
      <w:r>
        <w:t>录</w:t>
      </w:r>
      <w:bookmarkEnd w:id="16"/>
      <w:bookmarkEnd w:id="17"/>
      <w:bookmarkEnd w:id="18"/>
      <w:bookmarkEnd w:id="19"/>
    </w:p>
    <w:p w14:paraId="2B290363" w14:textId="1E86E538" w:rsidR="005A57CD"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962977" w:history="1">
        <w:r w:rsidR="005A57CD" w:rsidRPr="00DD33E8">
          <w:rPr>
            <w:rStyle w:val="af3"/>
            <w:noProof/>
          </w:rPr>
          <w:t>摘</w:t>
        </w:r>
        <w:r w:rsidR="005A57CD" w:rsidRPr="00DD33E8">
          <w:rPr>
            <w:rStyle w:val="af3"/>
            <w:noProof/>
          </w:rPr>
          <w:t xml:space="preserve">  </w:t>
        </w:r>
        <w:r w:rsidR="005A57CD" w:rsidRPr="00DD33E8">
          <w:rPr>
            <w:rStyle w:val="af3"/>
            <w:noProof/>
          </w:rPr>
          <w:t>要</w:t>
        </w:r>
        <w:r w:rsidR="005A57CD">
          <w:rPr>
            <w:noProof/>
            <w:webHidden/>
          </w:rPr>
          <w:tab/>
        </w:r>
        <w:r w:rsidR="005A57CD">
          <w:rPr>
            <w:noProof/>
            <w:webHidden/>
          </w:rPr>
          <w:fldChar w:fldCharType="begin"/>
        </w:r>
        <w:r w:rsidR="005A57CD">
          <w:rPr>
            <w:noProof/>
            <w:webHidden/>
          </w:rPr>
          <w:instrText xml:space="preserve"> PAGEREF _Toc479962977 \h </w:instrText>
        </w:r>
        <w:r w:rsidR="005A57CD">
          <w:rPr>
            <w:noProof/>
            <w:webHidden/>
          </w:rPr>
        </w:r>
        <w:r w:rsidR="005A57CD">
          <w:rPr>
            <w:noProof/>
            <w:webHidden/>
          </w:rPr>
          <w:fldChar w:fldCharType="separate"/>
        </w:r>
        <w:r w:rsidR="005A57CD">
          <w:rPr>
            <w:noProof/>
            <w:webHidden/>
          </w:rPr>
          <w:t>I</w:t>
        </w:r>
        <w:r w:rsidR="005A57CD">
          <w:rPr>
            <w:noProof/>
            <w:webHidden/>
          </w:rPr>
          <w:fldChar w:fldCharType="end"/>
        </w:r>
      </w:hyperlink>
    </w:p>
    <w:p w14:paraId="5F73C0F5" w14:textId="6988EFA6" w:rsidR="005A57CD" w:rsidRDefault="005A57CD">
      <w:pPr>
        <w:pStyle w:val="12"/>
        <w:tabs>
          <w:tab w:val="right" w:leader="middleDot" w:pos="8720"/>
        </w:tabs>
        <w:rPr>
          <w:rFonts w:asciiTheme="minorHAnsi" w:eastAsiaTheme="minorEastAsia" w:hAnsiTheme="minorHAnsi" w:cstheme="minorBidi"/>
          <w:bCs w:val="0"/>
          <w:noProof/>
          <w:sz w:val="21"/>
          <w:szCs w:val="22"/>
        </w:rPr>
      </w:pPr>
      <w:hyperlink w:anchor="_Toc479962978" w:history="1">
        <w:r w:rsidRPr="00DD33E8">
          <w:rPr>
            <w:rStyle w:val="af3"/>
            <w:noProof/>
          </w:rPr>
          <w:t>Abstract</w:t>
        </w:r>
        <w:r>
          <w:rPr>
            <w:noProof/>
            <w:webHidden/>
          </w:rPr>
          <w:tab/>
        </w:r>
        <w:r>
          <w:rPr>
            <w:noProof/>
            <w:webHidden/>
          </w:rPr>
          <w:fldChar w:fldCharType="begin"/>
        </w:r>
        <w:r>
          <w:rPr>
            <w:noProof/>
            <w:webHidden/>
          </w:rPr>
          <w:instrText xml:space="preserve"> PAGEREF _Toc479962978 \h </w:instrText>
        </w:r>
        <w:r>
          <w:rPr>
            <w:noProof/>
            <w:webHidden/>
          </w:rPr>
        </w:r>
        <w:r>
          <w:rPr>
            <w:noProof/>
            <w:webHidden/>
          </w:rPr>
          <w:fldChar w:fldCharType="separate"/>
        </w:r>
        <w:r>
          <w:rPr>
            <w:noProof/>
            <w:webHidden/>
          </w:rPr>
          <w:t>II</w:t>
        </w:r>
        <w:r>
          <w:rPr>
            <w:noProof/>
            <w:webHidden/>
          </w:rPr>
          <w:fldChar w:fldCharType="end"/>
        </w:r>
      </w:hyperlink>
    </w:p>
    <w:p w14:paraId="76BE6898" w14:textId="6DB27A99" w:rsidR="005A57CD" w:rsidRDefault="005A57CD">
      <w:pPr>
        <w:pStyle w:val="12"/>
        <w:tabs>
          <w:tab w:val="right" w:leader="middleDot" w:pos="8720"/>
        </w:tabs>
        <w:rPr>
          <w:rFonts w:asciiTheme="minorHAnsi" w:eastAsiaTheme="minorEastAsia" w:hAnsiTheme="minorHAnsi" w:cstheme="minorBidi"/>
          <w:bCs w:val="0"/>
          <w:noProof/>
          <w:sz w:val="21"/>
          <w:szCs w:val="22"/>
        </w:rPr>
      </w:pPr>
      <w:hyperlink w:anchor="_Toc479962979" w:history="1">
        <w:r w:rsidRPr="00DD33E8">
          <w:rPr>
            <w:rStyle w:val="af3"/>
            <w:noProof/>
          </w:rPr>
          <w:t>目</w:t>
        </w:r>
        <w:r w:rsidRPr="00DD33E8">
          <w:rPr>
            <w:rStyle w:val="af3"/>
            <w:noProof/>
          </w:rPr>
          <w:t xml:space="preserve">  </w:t>
        </w:r>
        <w:r w:rsidRPr="00DD33E8">
          <w:rPr>
            <w:rStyle w:val="af3"/>
            <w:noProof/>
          </w:rPr>
          <w:t>录</w:t>
        </w:r>
        <w:r>
          <w:rPr>
            <w:noProof/>
            <w:webHidden/>
          </w:rPr>
          <w:tab/>
        </w:r>
        <w:r>
          <w:rPr>
            <w:noProof/>
            <w:webHidden/>
          </w:rPr>
          <w:fldChar w:fldCharType="begin"/>
        </w:r>
        <w:r>
          <w:rPr>
            <w:noProof/>
            <w:webHidden/>
          </w:rPr>
          <w:instrText xml:space="preserve"> PAGEREF _Toc479962979 \h </w:instrText>
        </w:r>
        <w:r>
          <w:rPr>
            <w:noProof/>
            <w:webHidden/>
          </w:rPr>
        </w:r>
        <w:r>
          <w:rPr>
            <w:noProof/>
            <w:webHidden/>
          </w:rPr>
          <w:fldChar w:fldCharType="separate"/>
        </w:r>
        <w:r>
          <w:rPr>
            <w:noProof/>
            <w:webHidden/>
          </w:rPr>
          <w:t>III</w:t>
        </w:r>
        <w:r>
          <w:rPr>
            <w:noProof/>
            <w:webHidden/>
          </w:rPr>
          <w:fldChar w:fldCharType="end"/>
        </w:r>
      </w:hyperlink>
    </w:p>
    <w:p w14:paraId="01BF7726" w14:textId="18FFF899"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2980" w:history="1">
        <w:r w:rsidRPr="00DD33E8">
          <w:rPr>
            <w:rStyle w:val="af3"/>
            <w:noProof/>
          </w:rPr>
          <w:t>1</w:t>
        </w:r>
        <w:r>
          <w:rPr>
            <w:rFonts w:asciiTheme="minorHAnsi" w:eastAsiaTheme="minorEastAsia" w:hAnsiTheme="minorHAnsi" w:cstheme="minorBidi"/>
            <w:bCs w:val="0"/>
            <w:noProof/>
            <w:sz w:val="21"/>
            <w:szCs w:val="22"/>
          </w:rPr>
          <w:tab/>
        </w:r>
        <w:r w:rsidRPr="00DD33E8">
          <w:rPr>
            <w:rStyle w:val="af3"/>
            <w:noProof/>
          </w:rPr>
          <w:t>绪论</w:t>
        </w:r>
        <w:r>
          <w:rPr>
            <w:noProof/>
            <w:webHidden/>
          </w:rPr>
          <w:tab/>
        </w:r>
        <w:r>
          <w:rPr>
            <w:noProof/>
            <w:webHidden/>
          </w:rPr>
          <w:fldChar w:fldCharType="begin"/>
        </w:r>
        <w:r>
          <w:rPr>
            <w:noProof/>
            <w:webHidden/>
          </w:rPr>
          <w:instrText xml:space="preserve"> PAGEREF _Toc479962980 \h </w:instrText>
        </w:r>
        <w:r>
          <w:rPr>
            <w:noProof/>
            <w:webHidden/>
          </w:rPr>
        </w:r>
        <w:r>
          <w:rPr>
            <w:noProof/>
            <w:webHidden/>
          </w:rPr>
          <w:fldChar w:fldCharType="separate"/>
        </w:r>
        <w:r>
          <w:rPr>
            <w:noProof/>
            <w:webHidden/>
          </w:rPr>
          <w:t>1</w:t>
        </w:r>
        <w:r>
          <w:rPr>
            <w:noProof/>
            <w:webHidden/>
          </w:rPr>
          <w:fldChar w:fldCharType="end"/>
        </w:r>
      </w:hyperlink>
    </w:p>
    <w:p w14:paraId="294A9DE2" w14:textId="0F4A498A"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1" w:history="1">
        <w:r w:rsidRPr="00DD33E8">
          <w:rPr>
            <w:rStyle w:val="af3"/>
            <w:noProof/>
          </w:rPr>
          <w:t>1.1</w:t>
        </w:r>
        <w:r>
          <w:rPr>
            <w:rFonts w:asciiTheme="minorHAnsi" w:eastAsiaTheme="minorEastAsia" w:hAnsiTheme="minorHAnsi" w:cstheme="minorBidi"/>
            <w:noProof/>
            <w:sz w:val="21"/>
            <w:szCs w:val="22"/>
          </w:rPr>
          <w:tab/>
        </w:r>
        <w:r w:rsidRPr="00DD33E8">
          <w:rPr>
            <w:rStyle w:val="af3"/>
            <w:noProof/>
          </w:rPr>
          <w:t>课题来源、研究目的与意义</w:t>
        </w:r>
        <w:r>
          <w:rPr>
            <w:noProof/>
            <w:webHidden/>
          </w:rPr>
          <w:tab/>
        </w:r>
        <w:r>
          <w:rPr>
            <w:noProof/>
            <w:webHidden/>
          </w:rPr>
          <w:fldChar w:fldCharType="begin"/>
        </w:r>
        <w:r>
          <w:rPr>
            <w:noProof/>
            <w:webHidden/>
          </w:rPr>
          <w:instrText xml:space="preserve"> PAGEREF _Toc479962981 \h </w:instrText>
        </w:r>
        <w:r>
          <w:rPr>
            <w:noProof/>
            <w:webHidden/>
          </w:rPr>
        </w:r>
        <w:r>
          <w:rPr>
            <w:noProof/>
            <w:webHidden/>
          </w:rPr>
          <w:fldChar w:fldCharType="separate"/>
        </w:r>
        <w:r>
          <w:rPr>
            <w:noProof/>
            <w:webHidden/>
          </w:rPr>
          <w:t>1</w:t>
        </w:r>
        <w:r>
          <w:rPr>
            <w:noProof/>
            <w:webHidden/>
          </w:rPr>
          <w:fldChar w:fldCharType="end"/>
        </w:r>
      </w:hyperlink>
    </w:p>
    <w:p w14:paraId="2E97BFF8" w14:textId="376ED233"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2" w:history="1">
        <w:r w:rsidRPr="00DD33E8">
          <w:rPr>
            <w:rStyle w:val="af3"/>
            <w:noProof/>
          </w:rPr>
          <w:t>1.2</w:t>
        </w:r>
        <w:r>
          <w:rPr>
            <w:rFonts w:asciiTheme="minorHAnsi" w:eastAsiaTheme="minorEastAsia" w:hAnsiTheme="minorHAnsi" w:cstheme="minorBidi"/>
            <w:noProof/>
            <w:sz w:val="21"/>
            <w:szCs w:val="22"/>
          </w:rPr>
          <w:tab/>
        </w:r>
        <w:r w:rsidRPr="00DD33E8">
          <w:rPr>
            <w:rStyle w:val="af3"/>
            <w:noProof/>
          </w:rPr>
          <w:t>国内外研究现状</w:t>
        </w:r>
        <w:r>
          <w:rPr>
            <w:noProof/>
            <w:webHidden/>
          </w:rPr>
          <w:tab/>
        </w:r>
        <w:r>
          <w:rPr>
            <w:noProof/>
            <w:webHidden/>
          </w:rPr>
          <w:fldChar w:fldCharType="begin"/>
        </w:r>
        <w:r>
          <w:rPr>
            <w:noProof/>
            <w:webHidden/>
          </w:rPr>
          <w:instrText xml:space="preserve"> PAGEREF _Toc479962982 \h </w:instrText>
        </w:r>
        <w:r>
          <w:rPr>
            <w:noProof/>
            <w:webHidden/>
          </w:rPr>
        </w:r>
        <w:r>
          <w:rPr>
            <w:noProof/>
            <w:webHidden/>
          </w:rPr>
          <w:fldChar w:fldCharType="separate"/>
        </w:r>
        <w:r>
          <w:rPr>
            <w:noProof/>
            <w:webHidden/>
          </w:rPr>
          <w:t>2</w:t>
        </w:r>
        <w:r>
          <w:rPr>
            <w:noProof/>
            <w:webHidden/>
          </w:rPr>
          <w:fldChar w:fldCharType="end"/>
        </w:r>
      </w:hyperlink>
    </w:p>
    <w:p w14:paraId="0EAC67E9" w14:textId="6DBFC16F"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3" w:history="1">
        <w:r w:rsidRPr="00DD33E8">
          <w:rPr>
            <w:rStyle w:val="af3"/>
            <w:noProof/>
          </w:rPr>
          <w:t>1.3</w:t>
        </w:r>
        <w:r>
          <w:rPr>
            <w:rFonts w:asciiTheme="minorHAnsi" w:eastAsiaTheme="minorEastAsia" w:hAnsiTheme="minorHAnsi" w:cstheme="minorBidi"/>
            <w:noProof/>
            <w:sz w:val="21"/>
            <w:szCs w:val="22"/>
          </w:rPr>
          <w:tab/>
        </w:r>
        <w:r w:rsidRPr="00DD33E8">
          <w:rPr>
            <w:rStyle w:val="af3"/>
            <w:noProof/>
          </w:rPr>
          <w:t>论文的研究内容及主要工作</w:t>
        </w:r>
        <w:r>
          <w:rPr>
            <w:noProof/>
            <w:webHidden/>
          </w:rPr>
          <w:tab/>
        </w:r>
        <w:r>
          <w:rPr>
            <w:noProof/>
            <w:webHidden/>
          </w:rPr>
          <w:fldChar w:fldCharType="begin"/>
        </w:r>
        <w:r>
          <w:rPr>
            <w:noProof/>
            <w:webHidden/>
          </w:rPr>
          <w:instrText xml:space="preserve"> PAGEREF _Toc479962983 \h </w:instrText>
        </w:r>
        <w:r>
          <w:rPr>
            <w:noProof/>
            <w:webHidden/>
          </w:rPr>
        </w:r>
        <w:r>
          <w:rPr>
            <w:noProof/>
            <w:webHidden/>
          </w:rPr>
          <w:fldChar w:fldCharType="separate"/>
        </w:r>
        <w:r>
          <w:rPr>
            <w:noProof/>
            <w:webHidden/>
          </w:rPr>
          <w:t>4</w:t>
        </w:r>
        <w:r>
          <w:rPr>
            <w:noProof/>
            <w:webHidden/>
          </w:rPr>
          <w:fldChar w:fldCharType="end"/>
        </w:r>
      </w:hyperlink>
    </w:p>
    <w:p w14:paraId="071B0ED2" w14:textId="4BC8D769"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4" w:history="1">
        <w:r w:rsidRPr="00DD33E8">
          <w:rPr>
            <w:rStyle w:val="af3"/>
            <w:noProof/>
          </w:rPr>
          <w:t>1.4</w:t>
        </w:r>
        <w:r>
          <w:rPr>
            <w:rFonts w:asciiTheme="minorHAnsi" w:eastAsiaTheme="minorEastAsia" w:hAnsiTheme="minorHAnsi" w:cstheme="minorBidi"/>
            <w:noProof/>
            <w:sz w:val="21"/>
            <w:szCs w:val="22"/>
          </w:rPr>
          <w:tab/>
        </w:r>
        <w:r w:rsidRPr="00DD33E8">
          <w:rPr>
            <w:rStyle w:val="af3"/>
            <w:noProof/>
          </w:rPr>
          <w:t>论文组织结构</w:t>
        </w:r>
        <w:r>
          <w:rPr>
            <w:noProof/>
            <w:webHidden/>
          </w:rPr>
          <w:tab/>
        </w:r>
        <w:r>
          <w:rPr>
            <w:noProof/>
            <w:webHidden/>
          </w:rPr>
          <w:fldChar w:fldCharType="begin"/>
        </w:r>
        <w:r>
          <w:rPr>
            <w:noProof/>
            <w:webHidden/>
          </w:rPr>
          <w:instrText xml:space="preserve"> PAGEREF _Toc479962984 \h </w:instrText>
        </w:r>
        <w:r>
          <w:rPr>
            <w:noProof/>
            <w:webHidden/>
          </w:rPr>
        </w:r>
        <w:r>
          <w:rPr>
            <w:noProof/>
            <w:webHidden/>
          </w:rPr>
          <w:fldChar w:fldCharType="separate"/>
        </w:r>
        <w:r>
          <w:rPr>
            <w:noProof/>
            <w:webHidden/>
          </w:rPr>
          <w:t>5</w:t>
        </w:r>
        <w:r>
          <w:rPr>
            <w:noProof/>
            <w:webHidden/>
          </w:rPr>
          <w:fldChar w:fldCharType="end"/>
        </w:r>
      </w:hyperlink>
    </w:p>
    <w:p w14:paraId="3414321B" w14:textId="415D39D8"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2985" w:history="1">
        <w:r w:rsidRPr="00DD33E8">
          <w:rPr>
            <w:rStyle w:val="af3"/>
            <w:noProof/>
          </w:rPr>
          <w:t>2</w:t>
        </w:r>
        <w:r>
          <w:rPr>
            <w:rFonts w:asciiTheme="minorHAnsi" w:eastAsiaTheme="minorEastAsia" w:hAnsiTheme="minorHAnsi" w:cstheme="minorBidi"/>
            <w:bCs w:val="0"/>
            <w:noProof/>
            <w:sz w:val="21"/>
            <w:szCs w:val="22"/>
          </w:rPr>
          <w:tab/>
        </w:r>
        <w:r w:rsidRPr="00DD33E8">
          <w:rPr>
            <w:rStyle w:val="af3"/>
            <w:noProof/>
          </w:rPr>
          <w:t>生产线控制系统总体设计</w:t>
        </w:r>
        <w:r>
          <w:rPr>
            <w:noProof/>
            <w:webHidden/>
          </w:rPr>
          <w:tab/>
        </w:r>
        <w:r>
          <w:rPr>
            <w:noProof/>
            <w:webHidden/>
          </w:rPr>
          <w:fldChar w:fldCharType="begin"/>
        </w:r>
        <w:r>
          <w:rPr>
            <w:noProof/>
            <w:webHidden/>
          </w:rPr>
          <w:instrText xml:space="preserve"> PAGEREF _Toc479962985 \h </w:instrText>
        </w:r>
        <w:r>
          <w:rPr>
            <w:noProof/>
            <w:webHidden/>
          </w:rPr>
        </w:r>
        <w:r>
          <w:rPr>
            <w:noProof/>
            <w:webHidden/>
          </w:rPr>
          <w:fldChar w:fldCharType="separate"/>
        </w:r>
        <w:r>
          <w:rPr>
            <w:noProof/>
            <w:webHidden/>
          </w:rPr>
          <w:t>6</w:t>
        </w:r>
        <w:r>
          <w:rPr>
            <w:noProof/>
            <w:webHidden/>
          </w:rPr>
          <w:fldChar w:fldCharType="end"/>
        </w:r>
      </w:hyperlink>
    </w:p>
    <w:p w14:paraId="05D308E8" w14:textId="01B84F96"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6" w:history="1">
        <w:r w:rsidRPr="00DD33E8">
          <w:rPr>
            <w:rStyle w:val="af3"/>
            <w:noProof/>
          </w:rPr>
          <w:t>2.1</w:t>
        </w:r>
        <w:r>
          <w:rPr>
            <w:rFonts w:asciiTheme="minorHAnsi" w:eastAsiaTheme="minorEastAsia" w:hAnsiTheme="minorHAnsi" w:cstheme="minorBidi"/>
            <w:noProof/>
            <w:sz w:val="21"/>
            <w:szCs w:val="22"/>
          </w:rPr>
          <w:tab/>
        </w:r>
        <w:r w:rsidRPr="00DD33E8">
          <w:rPr>
            <w:rStyle w:val="af3"/>
            <w:noProof/>
          </w:rPr>
          <w:t>汽车关键零部件工艺分析</w:t>
        </w:r>
        <w:r>
          <w:rPr>
            <w:noProof/>
            <w:webHidden/>
          </w:rPr>
          <w:tab/>
        </w:r>
        <w:r>
          <w:rPr>
            <w:noProof/>
            <w:webHidden/>
          </w:rPr>
          <w:fldChar w:fldCharType="begin"/>
        </w:r>
        <w:r>
          <w:rPr>
            <w:noProof/>
            <w:webHidden/>
          </w:rPr>
          <w:instrText xml:space="preserve"> PAGEREF _Toc479962986 \h </w:instrText>
        </w:r>
        <w:r>
          <w:rPr>
            <w:noProof/>
            <w:webHidden/>
          </w:rPr>
        </w:r>
        <w:r>
          <w:rPr>
            <w:noProof/>
            <w:webHidden/>
          </w:rPr>
          <w:fldChar w:fldCharType="separate"/>
        </w:r>
        <w:r>
          <w:rPr>
            <w:noProof/>
            <w:webHidden/>
          </w:rPr>
          <w:t>6</w:t>
        </w:r>
        <w:r>
          <w:rPr>
            <w:noProof/>
            <w:webHidden/>
          </w:rPr>
          <w:fldChar w:fldCharType="end"/>
        </w:r>
      </w:hyperlink>
    </w:p>
    <w:p w14:paraId="0C09709F" w14:textId="27AA573C"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7" w:history="1">
        <w:r w:rsidRPr="00DD33E8">
          <w:rPr>
            <w:rStyle w:val="af3"/>
            <w:noProof/>
          </w:rPr>
          <w:t>2.2</w:t>
        </w:r>
        <w:r>
          <w:rPr>
            <w:rFonts w:asciiTheme="minorHAnsi" w:eastAsiaTheme="minorEastAsia" w:hAnsiTheme="minorHAnsi" w:cstheme="minorBidi"/>
            <w:noProof/>
            <w:sz w:val="21"/>
            <w:szCs w:val="22"/>
          </w:rPr>
          <w:tab/>
        </w:r>
        <w:r w:rsidRPr="00DD33E8">
          <w:rPr>
            <w:rStyle w:val="af3"/>
            <w:noProof/>
          </w:rPr>
          <w:t>数控机床实施方案设计分析</w:t>
        </w:r>
        <w:r>
          <w:rPr>
            <w:noProof/>
            <w:webHidden/>
          </w:rPr>
          <w:tab/>
        </w:r>
        <w:r>
          <w:rPr>
            <w:noProof/>
            <w:webHidden/>
          </w:rPr>
          <w:fldChar w:fldCharType="begin"/>
        </w:r>
        <w:r>
          <w:rPr>
            <w:noProof/>
            <w:webHidden/>
          </w:rPr>
          <w:instrText xml:space="preserve"> PAGEREF _Toc479962987 \h </w:instrText>
        </w:r>
        <w:r>
          <w:rPr>
            <w:noProof/>
            <w:webHidden/>
          </w:rPr>
        </w:r>
        <w:r>
          <w:rPr>
            <w:noProof/>
            <w:webHidden/>
          </w:rPr>
          <w:fldChar w:fldCharType="separate"/>
        </w:r>
        <w:r>
          <w:rPr>
            <w:noProof/>
            <w:webHidden/>
          </w:rPr>
          <w:t>9</w:t>
        </w:r>
        <w:r>
          <w:rPr>
            <w:noProof/>
            <w:webHidden/>
          </w:rPr>
          <w:fldChar w:fldCharType="end"/>
        </w:r>
      </w:hyperlink>
    </w:p>
    <w:p w14:paraId="61322A0C" w14:textId="4145FC3E"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8" w:history="1">
        <w:r w:rsidRPr="00DD33E8">
          <w:rPr>
            <w:rStyle w:val="af3"/>
            <w:noProof/>
          </w:rPr>
          <w:t>2.3</w:t>
        </w:r>
        <w:r>
          <w:rPr>
            <w:rFonts w:asciiTheme="minorHAnsi" w:eastAsiaTheme="minorEastAsia" w:hAnsiTheme="minorHAnsi" w:cstheme="minorBidi"/>
            <w:noProof/>
            <w:sz w:val="21"/>
            <w:szCs w:val="22"/>
          </w:rPr>
          <w:tab/>
        </w:r>
        <w:r w:rsidRPr="00DD33E8">
          <w:rPr>
            <w:rStyle w:val="af3"/>
            <w:noProof/>
          </w:rPr>
          <w:t>机器人实施方案设计分析</w:t>
        </w:r>
        <w:r>
          <w:rPr>
            <w:noProof/>
            <w:webHidden/>
          </w:rPr>
          <w:tab/>
        </w:r>
        <w:r>
          <w:rPr>
            <w:noProof/>
            <w:webHidden/>
          </w:rPr>
          <w:fldChar w:fldCharType="begin"/>
        </w:r>
        <w:r>
          <w:rPr>
            <w:noProof/>
            <w:webHidden/>
          </w:rPr>
          <w:instrText xml:space="preserve"> PAGEREF _Toc479962988 \h </w:instrText>
        </w:r>
        <w:r>
          <w:rPr>
            <w:noProof/>
            <w:webHidden/>
          </w:rPr>
        </w:r>
        <w:r>
          <w:rPr>
            <w:noProof/>
            <w:webHidden/>
          </w:rPr>
          <w:fldChar w:fldCharType="separate"/>
        </w:r>
        <w:r>
          <w:rPr>
            <w:noProof/>
            <w:webHidden/>
          </w:rPr>
          <w:t>11</w:t>
        </w:r>
        <w:r>
          <w:rPr>
            <w:noProof/>
            <w:webHidden/>
          </w:rPr>
          <w:fldChar w:fldCharType="end"/>
        </w:r>
      </w:hyperlink>
    </w:p>
    <w:p w14:paraId="5C840798" w14:textId="288FACA9"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89" w:history="1">
        <w:r w:rsidRPr="00DD33E8">
          <w:rPr>
            <w:rStyle w:val="af3"/>
            <w:noProof/>
          </w:rPr>
          <w:t>2.4</w:t>
        </w:r>
        <w:r>
          <w:rPr>
            <w:rFonts w:asciiTheme="minorHAnsi" w:eastAsiaTheme="minorEastAsia" w:hAnsiTheme="minorHAnsi" w:cstheme="minorBidi"/>
            <w:noProof/>
            <w:sz w:val="21"/>
            <w:szCs w:val="22"/>
          </w:rPr>
          <w:tab/>
        </w:r>
        <w:r w:rsidRPr="00DD33E8">
          <w:rPr>
            <w:rStyle w:val="af3"/>
            <w:noProof/>
          </w:rPr>
          <w:t>生产线设备布局与物流设计分析</w:t>
        </w:r>
        <w:r>
          <w:rPr>
            <w:noProof/>
            <w:webHidden/>
          </w:rPr>
          <w:tab/>
        </w:r>
        <w:r>
          <w:rPr>
            <w:noProof/>
            <w:webHidden/>
          </w:rPr>
          <w:fldChar w:fldCharType="begin"/>
        </w:r>
        <w:r>
          <w:rPr>
            <w:noProof/>
            <w:webHidden/>
          </w:rPr>
          <w:instrText xml:space="preserve"> PAGEREF _Toc479962989 \h </w:instrText>
        </w:r>
        <w:r>
          <w:rPr>
            <w:noProof/>
            <w:webHidden/>
          </w:rPr>
        </w:r>
        <w:r>
          <w:rPr>
            <w:noProof/>
            <w:webHidden/>
          </w:rPr>
          <w:fldChar w:fldCharType="separate"/>
        </w:r>
        <w:r>
          <w:rPr>
            <w:noProof/>
            <w:webHidden/>
          </w:rPr>
          <w:t>11</w:t>
        </w:r>
        <w:r>
          <w:rPr>
            <w:noProof/>
            <w:webHidden/>
          </w:rPr>
          <w:fldChar w:fldCharType="end"/>
        </w:r>
      </w:hyperlink>
    </w:p>
    <w:p w14:paraId="50242803" w14:textId="726FBC6C"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0" w:history="1">
        <w:r w:rsidRPr="00DD33E8">
          <w:rPr>
            <w:rStyle w:val="af3"/>
            <w:noProof/>
          </w:rPr>
          <w:t>2.5</w:t>
        </w:r>
        <w:r>
          <w:rPr>
            <w:rFonts w:asciiTheme="minorHAnsi" w:eastAsiaTheme="minorEastAsia" w:hAnsiTheme="minorHAnsi" w:cstheme="minorBidi"/>
            <w:noProof/>
            <w:sz w:val="21"/>
            <w:szCs w:val="22"/>
          </w:rPr>
          <w:tab/>
        </w:r>
        <w:r w:rsidRPr="00DD33E8">
          <w:rPr>
            <w:rStyle w:val="af3"/>
            <w:noProof/>
          </w:rPr>
          <w:t>生产线控制系统的总体方案设计</w:t>
        </w:r>
        <w:r>
          <w:rPr>
            <w:noProof/>
            <w:webHidden/>
          </w:rPr>
          <w:tab/>
        </w:r>
        <w:r>
          <w:rPr>
            <w:noProof/>
            <w:webHidden/>
          </w:rPr>
          <w:fldChar w:fldCharType="begin"/>
        </w:r>
        <w:r>
          <w:rPr>
            <w:noProof/>
            <w:webHidden/>
          </w:rPr>
          <w:instrText xml:space="preserve"> PAGEREF _Toc479962990 \h </w:instrText>
        </w:r>
        <w:r>
          <w:rPr>
            <w:noProof/>
            <w:webHidden/>
          </w:rPr>
        </w:r>
        <w:r>
          <w:rPr>
            <w:noProof/>
            <w:webHidden/>
          </w:rPr>
          <w:fldChar w:fldCharType="separate"/>
        </w:r>
        <w:r>
          <w:rPr>
            <w:noProof/>
            <w:webHidden/>
          </w:rPr>
          <w:t>12</w:t>
        </w:r>
        <w:r>
          <w:rPr>
            <w:noProof/>
            <w:webHidden/>
          </w:rPr>
          <w:fldChar w:fldCharType="end"/>
        </w:r>
      </w:hyperlink>
    </w:p>
    <w:p w14:paraId="161FD41C" w14:textId="2D1E473D"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1" w:history="1">
        <w:r w:rsidRPr="00DD33E8">
          <w:rPr>
            <w:rStyle w:val="af3"/>
            <w:noProof/>
          </w:rPr>
          <w:t>2.6</w:t>
        </w:r>
        <w:r>
          <w:rPr>
            <w:rFonts w:asciiTheme="minorHAnsi" w:eastAsiaTheme="minorEastAsia" w:hAnsiTheme="minorHAnsi" w:cstheme="minorBidi"/>
            <w:noProof/>
            <w:sz w:val="21"/>
            <w:szCs w:val="22"/>
          </w:rPr>
          <w:tab/>
        </w:r>
        <w:r w:rsidRPr="00DD33E8">
          <w:rPr>
            <w:rStyle w:val="af3"/>
            <w:noProof/>
          </w:rPr>
          <w:t>本章小结</w:t>
        </w:r>
        <w:r>
          <w:rPr>
            <w:noProof/>
            <w:webHidden/>
          </w:rPr>
          <w:tab/>
        </w:r>
        <w:r>
          <w:rPr>
            <w:noProof/>
            <w:webHidden/>
          </w:rPr>
          <w:fldChar w:fldCharType="begin"/>
        </w:r>
        <w:r>
          <w:rPr>
            <w:noProof/>
            <w:webHidden/>
          </w:rPr>
          <w:instrText xml:space="preserve"> PAGEREF _Toc479962991 \h </w:instrText>
        </w:r>
        <w:r>
          <w:rPr>
            <w:noProof/>
            <w:webHidden/>
          </w:rPr>
        </w:r>
        <w:r>
          <w:rPr>
            <w:noProof/>
            <w:webHidden/>
          </w:rPr>
          <w:fldChar w:fldCharType="separate"/>
        </w:r>
        <w:r>
          <w:rPr>
            <w:noProof/>
            <w:webHidden/>
          </w:rPr>
          <w:t>12</w:t>
        </w:r>
        <w:r>
          <w:rPr>
            <w:noProof/>
            <w:webHidden/>
          </w:rPr>
          <w:fldChar w:fldCharType="end"/>
        </w:r>
      </w:hyperlink>
    </w:p>
    <w:p w14:paraId="5E18E18E" w14:textId="5FA0EDD5"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2992" w:history="1">
        <w:r w:rsidRPr="00DD33E8">
          <w:rPr>
            <w:rStyle w:val="af3"/>
            <w:noProof/>
          </w:rPr>
          <w:t>3</w:t>
        </w:r>
        <w:r>
          <w:rPr>
            <w:rFonts w:asciiTheme="minorHAnsi" w:eastAsiaTheme="minorEastAsia" w:hAnsiTheme="minorHAnsi" w:cstheme="minorBidi"/>
            <w:bCs w:val="0"/>
            <w:noProof/>
            <w:sz w:val="21"/>
            <w:szCs w:val="22"/>
          </w:rPr>
          <w:tab/>
        </w:r>
        <w:r w:rsidRPr="00DD33E8">
          <w:rPr>
            <w:rStyle w:val="af3"/>
            <w:noProof/>
          </w:rPr>
          <w:t>生产线组网方案设计与实现</w:t>
        </w:r>
        <w:r>
          <w:rPr>
            <w:noProof/>
            <w:webHidden/>
          </w:rPr>
          <w:tab/>
        </w:r>
        <w:r>
          <w:rPr>
            <w:noProof/>
            <w:webHidden/>
          </w:rPr>
          <w:fldChar w:fldCharType="begin"/>
        </w:r>
        <w:r>
          <w:rPr>
            <w:noProof/>
            <w:webHidden/>
          </w:rPr>
          <w:instrText xml:space="preserve"> PAGEREF _Toc479962992 \h </w:instrText>
        </w:r>
        <w:r>
          <w:rPr>
            <w:noProof/>
            <w:webHidden/>
          </w:rPr>
        </w:r>
        <w:r>
          <w:rPr>
            <w:noProof/>
            <w:webHidden/>
          </w:rPr>
          <w:fldChar w:fldCharType="separate"/>
        </w:r>
        <w:r>
          <w:rPr>
            <w:noProof/>
            <w:webHidden/>
          </w:rPr>
          <w:t>13</w:t>
        </w:r>
        <w:r>
          <w:rPr>
            <w:noProof/>
            <w:webHidden/>
          </w:rPr>
          <w:fldChar w:fldCharType="end"/>
        </w:r>
      </w:hyperlink>
    </w:p>
    <w:p w14:paraId="7B91E4F1" w14:textId="36B988F2"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3" w:history="1">
        <w:r w:rsidRPr="00DD33E8">
          <w:rPr>
            <w:rStyle w:val="af3"/>
            <w:noProof/>
          </w:rPr>
          <w:t>3.1</w:t>
        </w:r>
        <w:r>
          <w:rPr>
            <w:rFonts w:asciiTheme="minorHAnsi" w:eastAsiaTheme="minorEastAsia" w:hAnsiTheme="minorHAnsi" w:cstheme="minorBidi"/>
            <w:noProof/>
            <w:sz w:val="21"/>
            <w:szCs w:val="22"/>
          </w:rPr>
          <w:tab/>
        </w:r>
        <w:r w:rsidRPr="00DD33E8">
          <w:rPr>
            <w:rStyle w:val="af3"/>
            <w:noProof/>
          </w:rPr>
          <w:t>生产线控制系统组网需求分析</w:t>
        </w:r>
        <w:r>
          <w:rPr>
            <w:noProof/>
            <w:webHidden/>
          </w:rPr>
          <w:tab/>
        </w:r>
        <w:r>
          <w:rPr>
            <w:noProof/>
            <w:webHidden/>
          </w:rPr>
          <w:fldChar w:fldCharType="begin"/>
        </w:r>
        <w:r>
          <w:rPr>
            <w:noProof/>
            <w:webHidden/>
          </w:rPr>
          <w:instrText xml:space="preserve"> PAGEREF _Toc479962993 \h </w:instrText>
        </w:r>
        <w:r>
          <w:rPr>
            <w:noProof/>
            <w:webHidden/>
          </w:rPr>
        </w:r>
        <w:r>
          <w:rPr>
            <w:noProof/>
            <w:webHidden/>
          </w:rPr>
          <w:fldChar w:fldCharType="separate"/>
        </w:r>
        <w:r>
          <w:rPr>
            <w:noProof/>
            <w:webHidden/>
          </w:rPr>
          <w:t>13</w:t>
        </w:r>
        <w:r>
          <w:rPr>
            <w:noProof/>
            <w:webHidden/>
          </w:rPr>
          <w:fldChar w:fldCharType="end"/>
        </w:r>
      </w:hyperlink>
    </w:p>
    <w:p w14:paraId="2708E205" w14:textId="69219DEB"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4" w:history="1">
        <w:r w:rsidRPr="00DD33E8">
          <w:rPr>
            <w:rStyle w:val="af3"/>
            <w:noProof/>
          </w:rPr>
          <w:t>3.2</w:t>
        </w:r>
        <w:r>
          <w:rPr>
            <w:rFonts w:asciiTheme="minorHAnsi" w:eastAsiaTheme="minorEastAsia" w:hAnsiTheme="minorHAnsi" w:cstheme="minorBidi"/>
            <w:noProof/>
            <w:sz w:val="21"/>
            <w:szCs w:val="22"/>
          </w:rPr>
          <w:tab/>
        </w:r>
        <w:r w:rsidRPr="00DD33E8">
          <w:rPr>
            <w:rStyle w:val="af3"/>
            <w:noProof/>
          </w:rPr>
          <w:t>生产线控制系统组网方案设计</w:t>
        </w:r>
        <w:r>
          <w:rPr>
            <w:noProof/>
            <w:webHidden/>
          </w:rPr>
          <w:tab/>
        </w:r>
        <w:r>
          <w:rPr>
            <w:noProof/>
            <w:webHidden/>
          </w:rPr>
          <w:fldChar w:fldCharType="begin"/>
        </w:r>
        <w:r>
          <w:rPr>
            <w:noProof/>
            <w:webHidden/>
          </w:rPr>
          <w:instrText xml:space="preserve"> PAGEREF _Toc479962994 \h </w:instrText>
        </w:r>
        <w:r>
          <w:rPr>
            <w:noProof/>
            <w:webHidden/>
          </w:rPr>
        </w:r>
        <w:r>
          <w:rPr>
            <w:noProof/>
            <w:webHidden/>
          </w:rPr>
          <w:fldChar w:fldCharType="separate"/>
        </w:r>
        <w:r>
          <w:rPr>
            <w:noProof/>
            <w:webHidden/>
          </w:rPr>
          <w:t>15</w:t>
        </w:r>
        <w:r>
          <w:rPr>
            <w:noProof/>
            <w:webHidden/>
          </w:rPr>
          <w:fldChar w:fldCharType="end"/>
        </w:r>
      </w:hyperlink>
    </w:p>
    <w:p w14:paraId="1AD3A605" w14:textId="68A5B191"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5" w:history="1">
        <w:r w:rsidRPr="00DD33E8">
          <w:rPr>
            <w:rStyle w:val="af3"/>
            <w:noProof/>
          </w:rPr>
          <w:t>3.3</w:t>
        </w:r>
        <w:r>
          <w:rPr>
            <w:rFonts w:asciiTheme="minorHAnsi" w:eastAsiaTheme="minorEastAsia" w:hAnsiTheme="minorHAnsi" w:cstheme="minorBidi"/>
            <w:noProof/>
            <w:sz w:val="21"/>
            <w:szCs w:val="22"/>
          </w:rPr>
          <w:tab/>
        </w:r>
        <w:r w:rsidRPr="00DD33E8">
          <w:rPr>
            <w:rStyle w:val="af3"/>
            <w:noProof/>
          </w:rPr>
          <w:t>生产线端和服务器端网络配置</w:t>
        </w:r>
        <w:r>
          <w:rPr>
            <w:noProof/>
            <w:webHidden/>
          </w:rPr>
          <w:tab/>
        </w:r>
        <w:r>
          <w:rPr>
            <w:noProof/>
            <w:webHidden/>
          </w:rPr>
          <w:fldChar w:fldCharType="begin"/>
        </w:r>
        <w:r>
          <w:rPr>
            <w:noProof/>
            <w:webHidden/>
          </w:rPr>
          <w:instrText xml:space="preserve"> PAGEREF _Toc479962995 \h </w:instrText>
        </w:r>
        <w:r>
          <w:rPr>
            <w:noProof/>
            <w:webHidden/>
          </w:rPr>
        </w:r>
        <w:r>
          <w:rPr>
            <w:noProof/>
            <w:webHidden/>
          </w:rPr>
          <w:fldChar w:fldCharType="separate"/>
        </w:r>
        <w:r>
          <w:rPr>
            <w:noProof/>
            <w:webHidden/>
          </w:rPr>
          <w:t>17</w:t>
        </w:r>
        <w:r>
          <w:rPr>
            <w:noProof/>
            <w:webHidden/>
          </w:rPr>
          <w:fldChar w:fldCharType="end"/>
        </w:r>
      </w:hyperlink>
    </w:p>
    <w:p w14:paraId="4494DD3E" w14:textId="40270F4C"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6" w:history="1">
        <w:r w:rsidRPr="00DD33E8">
          <w:rPr>
            <w:rStyle w:val="af3"/>
            <w:noProof/>
          </w:rPr>
          <w:t>3.4</w:t>
        </w:r>
        <w:r>
          <w:rPr>
            <w:rFonts w:asciiTheme="minorHAnsi" w:eastAsiaTheme="minorEastAsia" w:hAnsiTheme="minorHAnsi" w:cstheme="minorBidi"/>
            <w:noProof/>
            <w:sz w:val="21"/>
            <w:szCs w:val="22"/>
          </w:rPr>
          <w:tab/>
        </w:r>
        <w:r w:rsidRPr="00DD33E8">
          <w:rPr>
            <w:rStyle w:val="af3"/>
            <w:noProof/>
          </w:rPr>
          <w:t>本章小结</w:t>
        </w:r>
        <w:r>
          <w:rPr>
            <w:noProof/>
            <w:webHidden/>
          </w:rPr>
          <w:tab/>
        </w:r>
        <w:r>
          <w:rPr>
            <w:noProof/>
            <w:webHidden/>
          </w:rPr>
          <w:fldChar w:fldCharType="begin"/>
        </w:r>
        <w:r>
          <w:rPr>
            <w:noProof/>
            <w:webHidden/>
          </w:rPr>
          <w:instrText xml:space="preserve"> PAGEREF _Toc479962996 \h </w:instrText>
        </w:r>
        <w:r>
          <w:rPr>
            <w:noProof/>
            <w:webHidden/>
          </w:rPr>
        </w:r>
        <w:r>
          <w:rPr>
            <w:noProof/>
            <w:webHidden/>
          </w:rPr>
          <w:fldChar w:fldCharType="separate"/>
        </w:r>
        <w:r>
          <w:rPr>
            <w:noProof/>
            <w:webHidden/>
          </w:rPr>
          <w:t>25</w:t>
        </w:r>
        <w:r>
          <w:rPr>
            <w:noProof/>
            <w:webHidden/>
          </w:rPr>
          <w:fldChar w:fldCharType="end"/>
        </w:r>
      </w:hyperlink>
    </w:p>
    <w:p w14:paraId="1DF85BAF" w14:textId="21AE2C74"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2997" w:history="1">
        <w:r w:rsidRPr="00DD33E8">
          <w:rPr>
            <w:rStyle w:val="af3"/>
            <w:noProof/>
          </w:rPr>
          <w:t>4</w:t>
        </w:r>
        <w:r>
          <w:rPr>
            <w:rFonts w:asciiTheme="minorHAnsi" w:eastAsiaTheme="minorEastAsia" w:hAnsiTheme="minorHAnsi" w:cstheme="minorBidi"/>
            <w:bCs w:val="0"/>
            <w:noProof/>
            <w:sz w:val="21"/>
            <w:szCs w:val="22"/>
          </w:rPr>
          <w:tab/>
        </w:r>
        <w:r w:rsidRPr="00DD33E8">
          <w:rPr>
            <w:rStyle w:val="af3"/>
            <w:noProof/>
          </w:rPr>
          <w:t>生产线控制系统软件设计与实现</w:t>
        </w:r>
        <w:r>
          <w:rPr>
            <w:noProof/>
            <w:webHidden/>
          </w:rPr>
          <w:tab/>
        </w:r>
        <w:r>
          <w:rPr>
            <w:noProof/>
            <w:webHidden/>
          </w:rPr>
          <w:fldChar w:fldCharType="begin"/>
        </w:r>
        <w:r>
          <w:rPr>
            <w:noProof/>
            <w:webHidden/>
          </w:rPr>
          <w:instrText xml:space="preserve"> PAGEREF _Toc479962997 \h </w:instrText>
        </w:r>
        <w:r>
          <w:rPr>
            <w:noProof/>
            <w:webHidden/>
          </w:rPr>
        </w:r>
        <w:r>
          <w:rPr>
            <w:noProof/>
            <w:webHidden/>
          </w:rPr>
          <w:fldChar w:fldCharType="separate"/>
        </w:r>
        <w:r>
          <w:rPr>
            <w:noProof/>
            <w:webHidden/>
          </w:rPr>
          <w:t>26</w:t>
        </w:r>
        <w:r>
          <w:rPr>
            <w:noProof/>
            <w:webHidden/>
          </w:rPr>
          <w:fldChar w:fldCharType="end"/>
        </w:r>
      </w:hyperlink>
    </w:p>
    <w:p w14:paraId="5BE1F8FA" w14:textId="2D179CEB"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8" w:history="1">
        <w:r w:rsidRPr="00DD33E8">
          <w:rPr>
            <w:rStyle w:val="af3"/>
            <w:noProof/>
          </w:rPr>
          <w:t>4.1</w:t>
        </w:r>
        <w:r>
          <w:rPr>
            <w:rFonts w:asciiTheme="minorHAnsi" w:eastAsiaTheme="minorEastAsia" w:hAnsiTheme="minorHAnsi" w:cstheme="minorBidi"/>
            <w:noProof/>
            <w:sz w:val="21"/>
            <w:szCs w:val="22"/>
          </w:rPr>
          <w:tab/>
        </w:r>
        <w:r w:rsidRPr="00DD33E8">
          <w:rPr>
            <w:rStyle w:val="af3"/>
            <w:noProof/>
          </w:rPr>
          <w:t>生产线控制系统软件需求分析</w:t>
        </w:r>
        <w:r>
          <w:rPr>
            <w:noProof/>
            <w:webHidden/>
          </w:rPr>
          <w:tab/>
        </w:r>
        <w:r>
          <w:rPr>
            <w:noProof/>
            <w:webHidden/>
          </w:rPr>
          <w:fldChar w:fldCharType="begin"/>
        </w:r>
        <w:r>
          <w:rPr>
            <w:noProof/>
            <w:webHidden/>
          </w:rPr>
          <w:instrText xml:space="preserve"> PAGEREF _Toc479962998 \h </w:instrText>
        </w:r>
        <w:r>
          <w:rPr>
            <w:noProof/>
            <w:webHidden/>
          </w:rPr>
        </w:r>
        <w:r>
          <w:rPr>
            <w:noProof/>
            <w:webHidden/>
          </w:rPr>
          <w:fldChar w:fldCharType="separate"/>
        </w:r>
        <w:r>
          <w:rPr>
            <w:noProof/>
            <w:webHidden/>
          </w:rPr>
          <w:t>26</w:t>
        </w:r>
        <w:r>
          <w:rPr>
            <w:noProof/>
            <w:webHidden/>
          </w:rPr>
          <w:fldChar w:fldCharType="end"/>
        </w:r>
      </w:hyperlink>
    </w:p>
    <w:p w14:paraId="071975B3" w14:textId="7F6E7D80"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2999" w:history="1">
        <w:r w:rsidRPr="00DD33E8">
          <w:rPr>
            <w:rStyle w:val="af3"/>
            <w:noProof/>
          </w:rPr>
          <w:t>4.2</w:t>
        </w:r>
        <w:r>
          <w:rPr>
            <w:rFonts w:asciiTheme="minorHAnsi" w:eastAsiaTheme="minorEastAsia" w:hAnsiTheme="minorHAnsi" w:cstheme="minorBidi"/>
            <w:noProof/>
            <w:sz w:val="21"/>
            <w:szCs w:val="22"/>
          </w:rPr>
          <w:tab/>
        </w:r>
        <w:r w:rsidRPr="00DD33E8">
          <w:rPr>
            <w:rStyle w:val="af3"/>
            <w:noProof/>
          </w:rPr>
          <w:t>生产线控制</w:t>
        </w:r>
        <w:r w:rsidRPr="00DD33E8">
          <w:rPr>
            <w:rStyle w:val="af3"/>
            <w:noProof/>
          </w:rPr>
          <w:t>系</w:t>
        </w:r>
        <w:r w:rsidRPr="00DD33E8">
          <w:rPr>
            <w:rStyle w:val="af3"/>
            <w:noProof/>
          </w:rPr>
          <w:t>统</w:t>
        </w:r>
        <w:r w:rsidRPr="00DD33E8">
          <w:rPr>
            <w:rStyle w:val="af3"/>
            <w:noProof/>
          </w:rPr>
          <w:t>设计</w:t>
        </w:r>
        <w:r>
          <w:rPr>
            <w:noProof/>
            <w:webHidden/>
          </w:rPr>
          <w:tab/>
        </w:r>
        <w:r>
          <w:rPr>
            <w:noProof/>
            <w:webHidden/>
          </w:rPr>
          <w:fldChar w:fldCharType="begin"/>
        </w:r>
        <w:r>
          <w:rPr>
            <w:noProof/>
            <w:webHidden/>
          </w:rPr>
          <w:instrText xml:space="preserve"> PAGEREF _Toc479962999 \h </w:instrText>
        </w:r>
        <w:r>
          <w:rPr>
            <w:noProof/>
            <w:webHidden/>
          </w:rPr>
        </w:r>
        <w:r>
          <w:rPr>
            <w:noProof/>
            <w:webHidden/>
          </w:rPr>
          <w:fldChar w:fldCharType="separate"/>
        </w:r>
        <w:r>
          <w:rPr>
            <w:noProof/>
            <w:webHidden/>
          </w:rPr>
          <w:t>29</w:t>
        </w:r>
        <w:r>
          <w:rPr>
            <w:noProof/>
            <w:webHidden/>
          </w:rPr>
          <w:fldChar w:fldCharType="end"/>
        </w:r>
      </w:hyperlink>
    </w:p>
    <w:p w14:paraId="76C51690" w14:textId="23EC28EB"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0" w:history="1">
        <w:r w:rsidRPr="00DD33E8">
          <w:rPr>
            <w:rStyle w:val="af3"/>
            <w:noProof/>
          </w:rPr>
          <w:t>4.3</w:t>
        </w:r>
        <w:r>
          <w:rPr>
            <w:rFonts w:asciiTheme="minorHAnsi" w:eastAsiaTheme="minorEastAsia" w:hAnsiTheme="minorHAnsi" w:cstheme="minorBidi"/>
            <w:noProof/>
            <w:sz w:val="21"/>
            <w:szCs w:val="22"/>
          </w:rPr>
          <w:tab/>
        </w:r>
        <w:r w:rsidRPr="00DD33E8">
          <w:rPr>
            <w:rStyle w:val="af3"/>
            <w:noProof/>
          </w:rPr>
          <w:t>数据采集层软件分析</w:t>
        </w:r>
        <w:r>
          <w:rPr>
            <w:noProof/>
            <w:webHidden/>
          </w:rPr>
          <w:tab/>
        </w:r>
        <w:r>
          <w:rPr>
            <w:noProof/>
            <w:webHidden/>
          </w:rPr>
          <w:fldChar w:fldCharType="begin"/>
        </w:r>
        <w:r>
          <w:rPr>
            <w:noProof/>
            <w:webHidden/>
          </w:rPr>
          <w:instrText xml:space="preserve"> PAGEREF _Toc479963000 \h </w:instrText>
        </w:r>
        <w:r>
          <w:rPr>
            <w:noProof/>
            <w:webHidden/>
          </w:rPr>
        </w:r>
        <w:r>
          <w:rPr>
            <w:noProof/>
            <w:webHidden/>
          </w:rPr>
          <w:fldChar w:fldCharType="separate"/>
        </w:r>
        <w:r>
          <w:rPr>
            <w:noProof/>
            <w:webHidden/>
          </w:rPr>
          <w:t>31</w:t>
        </w:r>
        <w:r>
          <w:rPr>
            <w:noProof/>
            <w:webHidden/>
          </w:rPr>
          <w:fldChar w:fldCharType="end"/>
        </w:r>
      </w:hyperlink>
    </w:p>
    <w:p w14:paraId="01FF778B" w14:textId="2F6861A1"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1" w:history="1">
        <w:r w:rsidRPr="00DD33E8">
          <w:rPr>
            <w:rStyle w:val="af3"/>
            <w:noProof/>
          </w:rPr>
          <w:t>4.4</w:t>
        </w:r>
        <w:r>
          <w:rPr>
            <w:rFonts w:asciiTheme="minorHAnsi" w:eastAsiaTheme="minorEastAsia" w:hAnsiTheme="minorHAnsi" w:cstheme="minorBidi"/>
            <w:noProof/>
            <w:sz w:val="21"/>
            <w:szCs w:val="22"/>
          </w:rPr>
          <w:tab/>
        </w:r>
        <w:r w:rsidRPr="00DD33E8">
          <w:rPr>
            <w:rStyle w:val="af3"/>
            <w:noProof/>
          </w:rPr>
          <w:t>生产线控制系统软件实现</w:t>
        </w:r>
        <w:r>
          <w:rPr>
            <w:noProof/>
            <w:webHidden/>
          </w:rPr>
          <w:tab/>
        </w:r>
        <w:r>
          <w:rPr>
            <w:noProof/>
            <w:webHidden/>
          </w:rPr>
          <w:fldChar w:fldCharType="begin"/>
        </w:r>
        <w:r>
          <w:rPr>
            <w:noProof/>
            <w:webHidden/>
          </w:rPr>
          <w:instrText xml:space="preserve"> PAGEREF _Toc479963001 \h </w:instrText>
        </w:r>
        <w:r>
          <w:rPr>
            <w:noProof/>
            <w:webHidden/>
          </w:rPr>
        </w:r>
        <w:r>
          <w:rPr>
            <w:noProof/>
            <w:webHidden/>
          </w:rPr>
          <w:fldChar w:fldCharType="separate"/>
        </w:r>
        <w:r>
          <w:rPr>
            <w:noProof/>
            <w:webHidden/>
          </w:rPr>
          <w:t>32</w:t>
        </w:r>
        <w:r>
          <w:rPr>
            <w:noProof/>
            <w:webHidden/>
          </w:rPr>
          <w:fldChar w:fldCharType="end"/>
        </w:r>
      </w:hyperlink>
    </w:p>
    <w:p w14:paraId="4099D242" w14:textId="15CCE055"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2" w:history="1">
        <w:r w:rsidRPr="00DD33E8">
          <w:rPr>
            <w:rStyle w:val="af3"/>
            <w:noProof/>
          </w:rPr>
          <w:t>4.5</w:t>
        </w:r>
        <w:r>
          <w:rPr>
            <w:rFonts w:asciiTheme="minorHAnsi" w:eastAsiaTheme="minorEastAsia" w:hAnsiTheme="minorHAnsi" w:cstheme="minorBidi"/>
            <w:noProof/>
            <w:sz w:val="21"/>
            <w:szCs w:val="22"/>
          </w:rPr>
          <w:tab/>
        </w:r>
        <w:r w:rsidRPr="00DD33E8">
          <w:rPr>
            <w:rStyle w:val="af3"/>
            <w:noProof/>
          </w:rPr>
          <w:t>关键数据结构设计与分析</w:t>
        </w:r>
        <w:r>
          <w:rPr>
            <w:noProof/>
            <w:webHidden/>
          </w:rPr>
          <w:tab/>
        </w:r>
        <w:r>
          <w:rPr>
            <w:noProof/>
            <w:webHidden/>
          </w:rPr>
          <w:fldChar w:fldCharType="begin"/>
        </w:r>
        <w:r>
          <w:rPr>
            <w:noProof/>
            <w:webHidden/>
          </w:rPr>
          <w:instrText xml:space="preserve"> PAGEREF _Toc479963002 \h </w:instrText>
        </w:r>
        <w:r>
          <w:rPr>
            <w:noProof/>
            <w:webHidden/>
          </w:rPr>
        </w:r>
        <w:r>
          <w:rPr>
            <w:noProof/>
            <w:webHidden/>
          </w:rPr>
          <w:fldChar w:fldCharType="separate"/>
        </w:r>
        <w:r>
          <w:rPr>
            <w:noProof/>
            <w:webHidden/>
          </w:rPr>
          <w:t>33</w:t>
        </w:r>
        <w:r>
          <w:rPr>
            <w:noProof/>
            <w:webHidden/>
          </w:rPr>
          <w:fldChar w:fldCharType="end"/>
        </w:r>
      </w:hyperlink>
    </w:p>
    <w:p w14:paraId="682401BF" w14:textId="419626D8"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3" w:history="1">
        <w:r w:rsidRPr="00DD33E8">
          <w:rPr>
            <w:rStyle w:val="af3"/>
            <w:noProof/>
          </w:rPr>
          <w:t>4.6</w:t>
        </w:r>
        <w:r>
          <w:rPr>
            <w:rFonts w:asciiTheme="minorHAnsi" w:eastAsiaTheme="minorEastAsia" w:hAnsiTheme="minorHAnsi" w:cstheme="minorBidi"/>
            <w:noProof/>
            <w:sz w:val="21"/>
            <w:szCs w:val="22"/>
          </w:rPr>
          <w:tab/>
        </w:r>
        <w:r w:rsidRPr="00DD33E8">
          <w:rPr>
            <w:rStyle w:val="af3"/>
            <w:noProof/>
          </w:rPr>
          <w:t>关键算法设计与分析</w:t>
        </w:r>
        <w:r>
          <w:rPr>
            <w:noProof/>
            <w:webHidden/>
          </w:rPr>
          <w:tab/>
        </w:r>
        <w:r>
          <w:rPr>
            <w:noProof/>
            <w:webHidden/>
          </w:rPr>
          <w:fldChar w:fldCharType="begin"/>
        </w:r>
        <w:r>
          <w:rPr>
            <w:noProof/>
            <w:webHidden/>
          </w:rPr>
          <w:instrText xml:space="preserve"> PAGEREF _Toc479963003 \h </w:instrText>
        </w:r>
        <w:r>
          <w:rPr>
            <w:noProof/>
            <w:webHidden/>
          </w:rPr>
        </w:r>
        <w:r>
          <w:rPr>
            <w:noProof/>
            <w:webHidden/>
          </w:rPr>
          <w:fldChar w:fldCharType="separate"/>
        </w:r>
        <w:r>
          <w:rPr>
            <w:noProof/>
            <w:webHidden/>
          </w:rPr>
          <w:t>33</w:t>
        </w:r>
        <w:r>
          <w:rPr>
            <w:noProof/>
            <w:webHidden/>
          </w:rPr>
          <w:fldChar w:fldCharType="end"/>
        </w:r>
      </w:hyperlink>
    </w:p>
    <w:p w14:paraId="4863F013" w14:textId="5C4F56DE"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4" w:history="1">
        <w:r w:rsidRPr="00DD33E8">
          <w:rPr>
            <w:rStyle w:val="af3"/>
            <w:noProof/>
          </w:rPr>
          <w:t>4.7</w:t>
        </w:r>
        <w:r>
          <w:rPr>
            <w:rFonts w:asciiTheme="minorHAnsi" w:eastAsiaTheme="minorEastAsia" w:hAnsiTheme="minorHAnsi" w:cstheme="minorBidi"/>
            <w:noProof/>
            <w:sz w:val="21"/>
            <w:szCs w:val="22"/>
          </w:rPr>
          <w:tab/>
        </w:r>
        <w:r w:rsidRPr="00DD33E8">
          <w:rPr>
            <w:rStyle w:val="af3"/>
            <w:noProof/>
          </w:rPr>
          <w:t>Redis</w:t>
        </w:r>
        <w:r w:rsidRPr="00DD33E8">
          <w:rPr>
            <w:rStyle w:val="af3"/>
            <w:noProof/>
          </w:rPr>
          <w:t>集群服务器方案实现</w:t>
        </w:r>
        <w:r>
          <w:rPr>
            <w:noProof/>
            <w:webHidden/>
          </w:rPr>
          <w:tab/>
        </w:r>
        <w:r>
          <w:rPr>
            <w:noProof/>
            <w:webHidden/>
          </w:rPr>
          <w:fldChar w:fldCharType="begin"/>
        </w:r>
        <w:r>
          <w:rPr>
            <w:noProof/>
            <w:webHidden/>
          </w:rPr>
          <w:instrText xml:space="preserve"> PAGEREF _Toc479963004 \h </w:instrText>
        </w:r>
        <w:r>
          <w:rPr>
            <w:noProof/>
            <w:webHidden/>
          </w:rPr>
        </w:r>
        <w:r>
          <w:rPr>
            <w:noProof/>
            <w:webHidden/>
          </w:rPr>
          <w:fldChar w:fldCharType="separate"/>
        </w:r>
        <w:r>
          <w:rPr>
            <w:noProof/>
            <w:webHidden/>
          </w:rPr>
          <w:t>33</w:t>
        </w:r>
        <w:r>
          <w:rPr>
            <w:noProof/>
            <w:webHidden/>
          </w:rPr>
          <w:fldChar w:fldCharType="end"/>
        </w:r>
      </w:hyperlink>
    </w:p>
    <w:p w14:paraId="3CFDF420" w14:textId="1594E7A6"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5" w:history="1">
        <w:r w:rsidRPr="00DD33E8">
          <w:rPr>
            <w:rStyle w:val="af3"/>
            <w:noProof/>
          </w:rPr>
          <w:t>4.8</w:t>
        </w:r>
        <w:r>
          <w:rPr>
            <w:rFonts w:asciiTheme="minorHAnsi" w:eastAsiaTheme="minorEastAsia" w:hAnsiTheme="minorHAnsi" w:cstheme="minorBidi"/>
            <w:noProof/>
            <w:sz w:val="21"/>
            <w:szCs w:val="22"/>
          </w:rPr>
          <w:tab/>
        </w:r>
        <w:r w:rsidRPr="00DD33E8">
          <w:rPr>
            <w:rStyle w:val="af3"/>
            <w:noProof/>
          </w:rPr>
          <w:t>本章小结</w:t>
        </w:r>
        <w:r>
          <w:rPr>
            <w:noProof/>
            <w:webHidden/>
          </w:rPr>
          <w:tab/>
        </w:r>
        <w:r>
          <w:rPr>
            <w:noProof/>
            <w:webHidden/>
          </w:rPr>
          <w:fldChar w:fldCharType="begin"/>
        </w:r>
        <w:r>
          <w:rPr>
            <w:noProof/>
            <w:webHidden/>
          </w:rPr>
          <w:instrText xml:space="preserve"> PAGEREF _Toc479963005 \h </w:instrText>
        </w:r>
        <w:r>
          <w:rPr>
            <w:noProof/>
            <w:webHidden/>
          </w:rPr>
        </w:r>
        <w:r>
          <w:rPr>
            <w:noProof/>
            <w:webHidden/>
          </w:rPr>
          <w:fldChar w:fldCharType="separate"/>
        </w:r>
        <w:r>
          <w:rPr>
            <w:noProof/>
            <w:webHidden/>
          </w:rPr>
          <w:t>33</w:t>
        </w:r>
        <w:r>
          <w:rPr>
            <w:noProof/>
            <w:webHidden/>
          </w:rPr>
          <w:fldChar w:fldCharType="end"/>
        </w:r>
      </w:hyperlink>
    </w:p>
    <w:p w14:paraId="758B46B0" w14:textId="5903AD43"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3006" w:history="1">
        <w:r w:rsidRPr="00DD33E8">
          <w:rPr>
            <w:rStyle w:val="af3"/>
            <w:noProof/>
          </w:rPr>
          <w:t>5</w:t>
        </w:r>
        <w:r>
          <w:rPr>
            <w:rFonts w:asciiTheme="minorHAnsi" w:eastAsiaTheme="minorEastAsia" w:hAnsiTheme="minorHAnsi" w:cstheme="minorBidi"/>
            <w:bCs w:val="0"/>
            <w:noProof/>
            <w:sz w:val="21"/>
            <w:szCs w:val="22"/>
          </w:rPr>
          <w:tab/>
        </w:r>
        <w:r w:rsidRPr="00DD33E8">
          <w:rPr>
            <w:rStyle w:val="af3"/>
            <w:noProof/>
          </w:rPr>
          <w:t>汽车关键零部件自动化生产线测试</w:t>
        </w:r>
        <w:r>
          <w:rPr>
            <w:noProof/>
            <w:webHidden/>
          </w:rPr>
          <w:tab/>
        </w:r>
        <w:r>
          <w:rPr>
            <w:noProof/>
            <w:webHidden/>
          </w:rPr>
          <w:fldChar w:fldCharType="begin"/>
        </w:r>
        <w:r>
          <w:rPr>
            <w:noProof/>
            <w:webHidden/>
          </w:rPr>
          <w:instrText xml:space="preserve"> PAGEREF _Toc479963006 \h </w:instrText>
        </w:r>
        <w:r>
          <w:rPr>
            <w:noProof/>
            <w:webHidden/>
          </w:rPr>
        </w:r>
        <w:r>
          <w:rPr>
            <w:noProof/>
            <w:webHidden/>
          </w:rPr>
          <w:fldChar w:fldCharType="separate"/>
        </w:r>
        <w:r>
          <w:rPr>
            <w:noProof/>
            <w:webHidden/>
          </w:rPr>
          <w:t>34</w:t>
        </w:r>
        <w:r>
          <w:rPr>
            <w:noProof/>
            <w:webHidden/>
          </w:rPr>
          <w:fldChar w:fldCharType="end"/>
        </w:r>
      </w:hyperlink>
    </w:p>
    <w:p w14:paraId="7B23D0AF" w14:textId="708A2F03"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7" w:history="1">
        <w:r w:rsidRPr="00DD33E8">
          <w:rPr>
            <w:rStyle w:val="af3"/>
            <w:noProof/>
          </w:rPr>
          <w:t>5.1</w:t>
        </w:r>
        <w:r>
          <w:rPr>
            <w:rFonts w:asciiTheme="minorHAnsi" w:eastAsiaTheme="minorEastAsia" w:hAnsiTheme="minorHAnsi" w:cstheme="minorBidi"/>
            <w:noProof/>
            <w:sz w:val="21"/>
            <w:szCs w:val="22"/>
          </w:rPr>
          <w:tab/>
        </w:r>
        <w:r w:rsidRPr="00DD33E8">
          <w:rPr>
            <w:rStyle w:val="af3"/>
            <w:noProof/>
          </w:rPr>
          <w:t>数控机床加工质量检测及自动上料系统测试</w:t>
        </w:r>
        <w:r>
          <w:rPr>
            <w:noProof/>
            <w:webHidden/>
          </w:rPr>
          <w:tab/>
        </w:r>
        <w:r>
          <w:rPr>
            <w:noProof/>
            <w:webHidden/>
          </w:rPr>
          <w:fldChar w:fldCharType="begin"/>
        </w:r>
        <w:r>
          <w:rPr>
            <w:noProof/>
            <w:webHidden/>
          </w:rPr>
          <w:instrText xml:space="preserve"> PAGEREF _Toc479963007 \h </w:instrText>
        </w:r>
        <w:r>
          <w:rPr>
            <w:noProof/>
            <w:webHidden/>
          </w:rPr>
        </w:r>
        <w:r>
          <w:rPr>
            <w:noProof/>
            <w:webHidden/>
          </w:rPr>
          <w:fldChar w:fldCharType="separate"/>
        </w:r>
        <w:r>
          <w:rPr>
            <w:noProof/>
            <w:webHidden/>
          </w:rPr>
          <w:t>34</w:t>
        </w:r>
        <w:r>
          <w:rPr>
            <w:noProof/>
            <w:webHidden/>
          </w:rPr>
          <w:fldChar w:fldCharType="end"/>
        </w:r>
      </w:hyperlink>
    </w:p>
    <w:p w14:paraId="2809C86E" w14:textId="7B967924"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8" w:history="1">
        <w:r w:rsidRPr="00DD33E8">
          <w:rPr>
            <w:rStyle w:val="af3"/>
            <w:noProof/>
          </w:rPr>
          <w:t>5.2</w:t>
        </w:r>
        <w:r>
          <w:rPr>
            <w:rFonts w:asciiTheme="minorHAnsi" w:eastAsiaTheme="minorEastAsia" w:hAnsiTheme="minorHAnsi" w:cstheme="minorBidi"/>
            <w:noProof/>
            <w:sz w:val="21"/>
            <w:szCs w:val="22"/>
          </w:rPr>
          <w:tab/>
        </w:r>
        <w:r w:rsidRPr="00DD33E8">
          <w:rPr>
            <w:rStyle w:val="af3"/>
            <w:noProof/>
          </w:rPr>
          <w:t>机器人自动运料系统测试</w:t>
        </w:r>
        <w:r>
          <w:rPr>
            <w:noProof/>
            <w:webHidden/>
          </w:rPr>
          <w:tab/>
        </w:r>
        <w:r>
          <w:rPr>
            <w:noProof/>
            <w:webHidden/>
          </w:rPr>
          <w:fldChar w:fldCharType="begin"/>
        </w:r>
        <w:r>
          <w:rPr>
            <w:noProof/>
            <w:webHidden/>
          </w:rPr>
          <w:instrText xml:space="preserve"> PAGEREF _Toc479963008 \h </w:instrText>
        </w:r>
        <w:r>
          <w:rPr>
            <w:noProof/>
            <w:webHidden/>
          </w:rPr>
        </w:r>
        <w:r>
          <w:rPr>
            <w:noProof/>
            <w:webHidden/>
          </w:rPr>
          <w:fldChar w:fldCharType="separate"/>
        </w:r>
        <w:r>
          <w:rPr>
            <w:noProof/>
            <w:webHidden/>
          </w:rPr>
          <w:t>34</w:t>
        </w:r>
        <w:r>
          <w:rPr>
            <w:noProof/>
            <w:webHidden/>
          </w:rPr>
          <w:fldChar w:fldCharType="end"/>
        </w:r>
      </w:hyperlink>
    </w:p>
    <w:p w14:paraId="1A5AEB5F" w14:textId="1263AC7C"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09" w:history="1">
        <w:r w:rsidRPr="00DD33E8">
          <w:rPr>
            <w:rStyle w:val="af3"/>
            <w:noProof/>
          </w:rPr>
          <w:t>5.3</w:t>
        </w:r>
        <w:r>
          <w:rPr>
            <w:rFonts w:asciiTheme="minorHAnsi" w:eastAsiaTheme="minorEastAsia" w:hAnsiTheme="minorHAnsi" w:cstheme="minorBidi"/>
            <w:noProof/>
            <w:sz w:val="21"/>
            <w:szCs w:val="22"/>
          </w:rPr>
          <w:tab/>
        </w:r>
        <w:r w:rsidRPr="00DD33E8">
          <w:rPr>
            <w:rStyle w:val="af3"/>
            <w:noProof/>
          </w:rPr>
          <w:t>生产线网络通讯测试</w:t>
        </w:r>
        <w:r>
          <w:rPr>
            <w:noProof/>
            <w:webHidden/>
          </w:rPr>
          <w:tab/>
        </w:r>
        <w:r>
          <w:rPr>
            <w:noProof/>
            <w:webHidden/>
          </w:rPr>
          <w:fldChar w:fldCharType="begin"/>
        </w:r>
        <w:r>
          <w:rPr>
            <w:noProof/>
            <w:webHidden/>
          </w:rPr>
          <w:instrText xml:space="preserve"> PAGEREF _Toc479963009 \h </w:instrText>
        </w:r>
        <w:r>
          <w:rPr>
            <w:noProof/>
            <w:webHidden/>
          </w:rPr>
        </w:r>
        <w:r>
          <w:rPr>
            <w:noProof/>
            <w:webHidden/>
          </w:rPr>
          <w:fldChar w:fldCharType="separate"/>
        </w:r>
        <w:r>
          <w:rPr>
            <w:noProof/>
            <w:webHidden/>
          </w:rPr>
          <w:t>34</w:t>
        </w:r>
        <w:r>
          <w:rPr>
            <w:noProof/>
            <w:webHidden/>
          </w:rPr>
          <w:fldChar w:fldCharType="end"/>
        </w:r>
      </w:hyperlink>
    </w:p>
    <w:p w14:paraId="2D0452F6" w14:textId="5C2718CA"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10" w:history="1">
        <w:r w:rsidRPr="00DD33E8">
          <w:rPr>
            <w:rStyle w:val="af3"/>
            <w:noProof/>
          </w:rPr>
          <w:t>5.4</w:t>
        </w:r>
        <w:r>
          <w:rPr>
            <w:rFonts w:asciiTheme="minorHAnsi" w:eastAsiaTheme="minorEastAsia" w:hAnsiTheme="minorHAnsi" w:cstheme="minorBidi"/>
            <w:noProof/>
            <w:sz w:val="21"/>
            <w:szCs w:val="22"/>
          </w:rPr>
          <w:tab/>
        </w:r>
        <w:r w:rsidRPr="00DD33E8">
          <w:rPr>
            <w:rStyle w:val="af3"/>
            <w:noProof/>
          </w:rPr>
          <w:t>生产线控制系统软件测试</w:t>
        </w:r>
        <w:r>
          <w:rPr>
            <w:noProof/>
            <w:webHidden/>
          </w:rPr>
          <w:tab/>
        </w:r>
        <w:r>
          <w:rPr>
            <w:noProof/>
            <w:webHidden/>
          </w:rPr>
          <w:fldChar w:fldCharType="begin"/>
        </w:r>
        <w:r>
          <w:rPr>
            <w:noProof/>
            <w:webHidden/>
          </w:rPr>
          <w:instrText xml:space="preserve"> PAGEREF _Toc479963010 \h </w:instrText>
        </w:r>
        <w:r>
          <w:rPr>
            <w:noProof/>
            <w:webHidden/>
          </w:rPr>
        </w:r>
        <w:r>
          <w:rPr>
            <w:noProof/>
            <w:webHidden/>
          </w:rPr>
          <w:fldChar w:fldCharType="separate"/>
        </w:r>
        <w:r>
          <w:rPr>
            <w:noProof/>
            <w:webHidden/>
          </w:rPr>
          <w:t>34</w:t>
        </w:r>
        <w:r>
          <w:rPr>
            <w:noProof/>
            <w:webHidden/>
          </w:rPr>
          <w:fldChar w:fldCharType="end"/>
        </w:r>
      </w:hyperlink>
    </w:p>
    <w:p w14:paraId="19EF6ABB" w14:textId="396B4A36"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11" w:history="1">
        <w:r w:rsidRPr="00DD33E8">
          <w:rPr>
            <w:rStyle w:val="af3"/>
            <w:noProof/>
          </w:rPr>
          <w:t>5.5</w:t>
        </w:r>
        <w:r>
          <w:rPr>
            <w:rFonts w:asciiTheme="minorHAnsi" w:eastAsiaTheme="minorEastAsia" w:hAnsiTheme="minorHAnsi" w:cstheme="minorBidi"/>
            <w:noProof/>
            <w:sz w:val="21"/>
            <w:szCs w:val="22"/>
          </w:rPr>
          <w:tab/>
        </w:r>
        <w:r w:rsidRPr="00DD33E8">
          <w:rPr>
            <w:rStyle w:val="af3"/>
            <w:noProof/>
          </w:rPr>
          <w:t>Redis</w:t>
        </w:r>
        <w:r w:rsidRPr="00DD33E8">
          <w:rPr>
            <w:rStyle w:val="af3"/>
            <w:noProof/>
          </w:rPr>
          <w:t>集群服务器测试</w:t>
        </w:r>
        <w:r>
          <w:rPr>
            <w:noProof/>
            <w:webHidden/>
          </w:rPr>
          <w:tab/>
        </w:r>
        <w:r>
          <w:rPr>
            <w:noProof/>
            <w:webHidden/>
          </w:rPr>
          <w:fldChar w:fldCharType="begin"/>
        </w:r>
        <w:r>
          <w:rPr>
            <w:noProof/>
            <w:webHidden/>
          </w:rPr>
          <w:instrText xml:space="preserve"> PAGEREF _Toc479963011 \h </w:instrText>
        </w:r>
        <w:r>
          <w:rPr>
            <w:noProof/>
            <w:webHidden/>
          </w:rPr>
        </w:r>
        <w:r>
          <w:rPr>
            <w:noProof/>
            <w:webHidden/>
          </w:rPr>
          <w:fldChar w:fldCharType="separate"/>
        </w:r>
        <w:r>
          <w:rPr>
            <w:noProof/>
            <w:webHidden/>
          </w:rPr>
          <w:t>34</w:t>
        </w:r>
        <w:r>
          <w:rPr>
            <w:noProof/>
            <w:webHidden/>
          </w:rPr>
          <w:fldChar w:fldCharType="end"/>
        </w:r>
      </w:hyperlink>
    </w:p>
    <w:p w14:paraId="10DE46BA" w14:textId="7C55BB2D"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12" w:history="1">
        <w:r w:rsidRPr="00DD33E8">
          <w:rPr>
            <w:rStyle w:val="af3"/>
            <w:noProof/>
          </w:rPr>
          <w:t>5.6</w:t>
        </w:r>
        <w:r>
          <w:rPr>
            <w:rFonts w:asciiTheme="minorHAnsi" w:eastAsiaTheme="minorEastAsia" w:hAnsiTheme="minorHAnsi" w:cstheme="minorBidi"/>
            <w:noProof/>
            <w:sz w:val="21"/>
            <w:szCs w:val="22"/>
          </w:rPr>
          <w:tab/>
        </w:r>
        <w:r w:rsidRPr="00DD33E8">
          <w:rPr>
            <w:rStyle w:val="af3"/>
            <w:noProof/>
          </w:rPr>
          <w:t>本章小结</w:t>
        </w:r>
        <w:r>
          <w:rPr>
            <w:noProof/>
            <w:webHidden/>
          </w:rPr>
          <w:tab/>
        </w:r>
        <w:r>
          <w:rPr>
            <w:noProof/>
            <w:webHidden/>
          </w:rPr>
          <w:fldChar w:fldCharType="begin"/>
        </w:r>
        <w:r>
          <w:rPr>
            <w:noProof/>
            <w:webHidden/>
          </w:rPr>
          <w:instrText xml:space="preserve"> PAGEREF _Toc479963012 \h </w:instrText>
        </w:r>
        <w:r>
          <w:rPr>
            <w:noProof/>
            <w:webHidden/>
          </w:rPr>
        </w:r>
        <w:r>
          <w:rPr>
            <w:noProof/>
            <w:webHidden/>
          </w:rPr>
          <w:fldChar w:fldCharType="separate"/>
        </w:r>
        <w:r>
          <w:rPr>
            <w:noProof/>
            <w:webHidden/>
          </w:rPr>
          <w:t>34</w:t>
        </w:r>
        <w:r>
          <w:rPr>
            <w:noProof/>
            <w:webHidden/>
          </w:rPr>
          <w:fldChar w:fldCharType="end"/>
        </w:r>
      </w:hyperlink>
    </w:p>
    <w:p w14:paraId="3A4C094A" w14:textId="697D57BB" w:rsidR="005A57CD" w:rsidRDefault="005A57C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63013" w:history="1">
        <w:r w:rsidRPr="00DD33E8">
          <w:rPr>
            <w:rStyle w:val="af3"/>
            <w:noProof/>
          </w:rPr>
          <w:t>6</w:t>
        </w:r>
        <w:r>
          <w:rPr>
            <w:rFonts w:asciiTheme="minorHAnsi" w:eastAsiaTheme="minorEastAsia" w:hAnsiTheme="minorHAnsi" w:cstheme="minorBidi"/>
            <w:bCs w:val="0"/>
            <w:noProof/>
            <w:sz w:val="21"/>
            <w:szCs w:val="22"/>
          </w:rPr>
          <w:tab/>
        </w:r>
        <w:r w:rsidRPr="00DD33E8">
          <w:rPr>
            <w:rStyle w:val="af3"/>
            <w:noProof/>
          </w:rPr>
          <w:t>总结与展望</w:t>
        </w:r>
        <w:r>
          <w:rPr>
            <w:noProof/>
            <w:webHidden/>
          </w:rPr>
          <w:tab/>
        </w:r>
        <w:r>
          <w:rPr>
            <w:noProof/>
            <w:webHidden/>
          </w:rPr>
          <w:fldChar w:fldCharType="begin"/>
        </w:r>
        <w:r>
          <w:rPr>
            <w:noProof/>
            <w:webHidden/>
          </w:rPr>
          <w:instrText xml:space="preserve"> PAGEREF _Toc479963013 \h </w:instrText>
        </w:r>
        <w:r>
          <w:rPr>
            <w:noProof/>
            <w:webHidden/>
          </w:rPr>
        </w:r>
        <w:r>
          <w:rPr>
            <w:noProof/>
            <w:webHidden/>
          </w:rPr>
          <w:fldChar w:fldCharType="separate"/>
        </w:r>
        <w:r>
          <w:rPr>
            <w:noProof/>
            <w:webHidden/>
          </w:rPr>
          <w:t>35</w:t>
        </w:r>
        <w:r>
          <w:rPr>
            <w:noProof/>
            <w:webHidden/>
          </w:rPr>
          <w:fldChar w:fldCharType="end"/>
        </w:r>
      </w:hyperlink>
    </w:p>
    <w:p w14:paraId="120D2CCF" w14:textId="37E64686"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14" w:history="1">
        <w:r w:rsidRPr="00DD33E8">
          <w:rPr>
            <w:rStyle w:val="af3"/>
            <w:noProof/>
          </w:rPr>
          <w:t>6.1</w:t>
        </w:r>
        <w:r>
          <w:rPr>
            <w:rFonts w:asciiTheme="minorHAnsi" w:eastAsiaTheme="minorEastAsia" w:hAnsiTheme="minorHAnsi" w:cstheme="minorBidi"/>
            <w:noProof/>
            <w:sz w:val="21"/>
            <w:szCs w:val="22"/>
          </w:rPr>
          <w:tab/>
        </w:r>
        <w:r w:rsidRPr="00DD33E8">
          <w:rPr>
            <w:rStyle w:val="af3"/>
            <w:noProof/>
          </w:rPr>
          <w:t>总结</w:t>
        </w:r>
        <w:r>
          <w:rPr>
            <w:noProof/>
            <w:webHidden/>
          </w:rPr>
          <w:tab/>
        </w:r>
        <w:r>
          <w:rPr>
            <w:noProof/>
            <w:webHidden/>
          </w:rPr>
          <w:fldChar w:fldCharType="begin"/>
        </w:r>
        <w:r>
          <w:rPr>
            <w:noProof/>
            <w:webHidden/>
          </w:rPr>
          <w:instrText xml:space="preserve"> PAGEREF _Toc479963014 \h </w:instrText>
        </w:r>
        <w:r>
          <w:rPr>
            <w:noProof/>
            <w:webHidden/>
          </w:rPr>
        </w:r>
        <w:r>
          <w:rPr>
            <w:noProof/>
            <w:webHidden/>
          </w:rPr>
          <w:fldChar w:fldCharType="separate"/>
        </w:r>
        <w:r>
          <w:rPr>
            <w:noProof/>
            <w:webHidden/>
          </w:rPr>
          <w:t>35</w:t>
        </w:r>
        <w:r>
          <w:rPr>
            <w:noProof/>
            <w:webHidden/>
          </w:rPr>
          <w:fldChar w:fldCharType="end"/>
        </w:r>
      </w:hyperlink>
    </w:p>
    <w:p w14:paraId="1E7CBB45" w14:textId="6A84E4A7" w:rsidR="005A57CD" w:rsidRDefault="005A57CD">
      <w:pPr>
        <w:pStyle w:val="25"/>
        <w:tabs>
          <w:tab w:val="left" w:pos="840"/>
          <w:tab w:val="right" w:leader="middleDot" w:pos="8720"/>
        </w:tabs>
        <w:rPr>
          <w:rFonts w:asciiTheme="minorHAnsi" w:eastAsiaTheme="minorEastAsia" w:hAnsiTheme="minorHAnsi" w:cstheme="minorBidi"/>
          <w:noProof/>
          <w:sz w:val="21"/>
          <w:szCs w:val="22"/>
        </w:rPr>
      </w:pPr>
      <w:hyperlink w:anchor="_Toc479963015" w:history="1">
        <w:r w:rsidRPr="00DD33E8">
          <w:rPr>
            <w:rStyle w:val="af3"/>
            <w:noProof/>
          </w:rPr>
          <w:t>6.2</w:t>
        </w:r>
        <w:r>
          <w:rPr>
            <w:rFonts w:asciiTheme="minorHAnsi" w:eastAsiaTheme="minorEastAsia" w:hAnsiTheme="minorHAnsi" w:cstheme="minorBidi"/>
            <w:noProof/>
            <w:sz w:val="21"/>
            <w:szCs w:val="22"/>
          </w:rPr>
          <w:tab/>
        </w:r>
        <w:r w:rsidRPr="00DD33E8">
          <w:rPr>
            <w:rStyle w:val="af3"/>
            <w:noProof/>
          </w:rPr>
          <w:t>展望</w:t>
        </w:r>
        <w:r>
          <w:rPr>
            <w:noProof/>
            <w:webHidden/>
          </w:rPr>
          <w:tab/>
        </w:r>
        <w:r>
          <w:rPr>
            <w:noProof/>
            <w:webHidden/>
          </w:rPr>
          <w:fldChar w:fldCharType="begin"/>
        </w:r>
        <w:r>
          <w:rPr>
            <w:noProof/>
            <w:webHidden/>
          </w:rPr>
          <w:instrText xml:space="preserve"> PAGEREF _Toc479963015 \h </w:instrText>
        </w:r>
        <w:r>
          <w:rPr>
            <w:noProof/>
            <w:webHidden/>
          </w:rPr>
        </w:r>
        <w:r>
          <w:rPr>
            <w:noProof/>
            <w:webHidden/>
          </w:rPr>
          <w:fldChar w:fldCharType="separate"/>
        </w:r>
        <w:r>
          <w:rPr>
            <w:noProof/>
            <w:webHidden/>
          </w:rPr>
          <w:t>35</w:t>
        </w:r>
        <w:r>
          <w:rPr>
            <w:noProof/>
            <w:webHidden/>
          </w:rPr>
          <w:fldChar w:fldCharType="end"/>
        </w:r>
      </w:hyperlink>
    </w:p>
    <w:p w14:paraId="32291724" w14:textId="66358DAC" w:rsidR="005A57CD" w:rsidRDefault="005A57CD">
      <w:pPr>
        <w:pStyle w:val="12"/>
        <w:tabs>
          <w:tab w:val="right" w:leader="middleDot" w:pos="8720"/>
        </w:tabs>
        <w:rPr>
          <w:rFonts w:asciiTheme="minorHAnsi" w:eastAsiaTheme="minorEastAsia" w:hAnsiTheme="minorHAnsi" w:cstheme="minorBidi"/>
          <w:bCs w:val="0"/>
          <w:noProof/>
          <w:sz w:val="21"/>
          <w:szCs w:val="22"/>
        </w:rPr>
      </w:pPr>
      <w:hyperlink w:anchor="_Toc479963016" w:history="1">
        <w:r w:rsidRPr="00DD33E8">
          <w:rPr>
            <w:rStyle w:val="af3"/>
            <w:noProof/>
          </w:rPr>
          <w:t>参考文献</w:t>
        </w:r>
        <w:r>
          <w:rPr>
            <w:noProof/>
            <w:webHidden/>
          </w:rPr>
          <w:tab/>
        </w:r>
        <w:r>
          <w:rPr>
            <w:noProof/>
            <w:webHidden/>
          </w:rPr>
          <w:fldChar w:fldCharType="begin"/>
        </w:r>
        <w:r>
          <w:rPr>
            <w:noProof/>
            <w:webHidden/>
          </w:rPr>
          <w:instrText xml:space="preserve"> PAGEREF _Toc479963016 \h </w:instrText>
        </w:r>
        <w:r>
          <w:rPr>
            <w:noProof/>
            <w:webHidden/>
          </w:rPr>
        </w:r>
        <w:r>
          <w:rPr>
            <w:noProof/>
            <w:webHidden/>
          </w:rPr>
          <w:fldChar w:fldCharType="separate"/>
        </w:r>
        <w:r>
          <w:rPr>
            <w:noProof/>
            <w:webHidden/>
          </w:rPr>
          <w:t>36</w:t>
        </w:r>
        <w:r>
          <w:rPr>
            <w:noProof/>
            <w:webHidden/>
          </w:rPr>
          <w:fldChar w:fldCharType="end"/>
        </w:r>
      </w:hyperlink>
    </w:p>
    <w:p w14:paraId="6D698815" w14:textId="0781262E" w:rsidR="005A57CD" w:rsidRDefault="005A57CD">
      <w:pPr>
        <w:pStyle w:val="12"/>
        <w:tabs>
          <w:tab w:val="right" w:leader="middleDot" w:pos="8720"/>
        </w:tabs>
        <w:rPr>
          <w:rFonts w:asciiTheme="minorHAnsi" w:eastAsiaTheme="minorEastAsia" w:hAnsiTheme="minorHAnsi" w:cstheme="minorBidi"/>
          <w:bCs w:val="0"/>
          <w:noProof/>
          <w:sz w:val="21"/>
          <w:szCs w:val="22"/>
        </w:rPr>
      </w:pPr>
      <w:hyperlink w:anchor="_Toc479963017" w:history="1">
        <w:r w:rsidRPr="00DD33E8">
          <w:rPr>
            <w:rStyle w:val="af3"/>
            <w:noProof/>
          </w:rPr>
          <w:t>致谢</w:t>
        </w:r>
        <w:r>
          <w:rPr>
            <w:noProof/>
            <w:webHidden/>
          </w:rPr>
          <w:tab/>
        </w:r>
        <w:r>
          <w:rPr>
            <w:noProof/>
            <w:webHidden/>
          </w:rPr>
          <w:fldChar w:fldCharType="begin"/>
        </w:r>
        <w:r>
          <w:rPr>
            <w:noProof/>
            <w:webHidden/>
          </w:rPr>
          <w:instrText xml:space="preserve"> PAGEREF _Toc479963017 \h </w:instrText>
        </w:r>
        <w:r>
          <w:rPr>
            <w:noProof/>
            <w:webHidden/>
          </w:rPr>
        </w:r>
        <w:r>
          <w:rPr>
            <w:noProof/>
            <w:webHidden/>
          </w:rPr>
          <w:fldChar w:fldCharType="separate"/>
        </w:r>
        <w:r>
          <w:rPr>
            <w:noProof/>
            <w:webHidden/>
          </w:rPr>
          <w:t>37</w:t>
        </w:r>
        <w:r>
          <w:rPr>
            <w:noProof/>
            <w:webHidden/>
          </w:rPr>
          <w:fldChar w:fldCharType="end"/>
        </w:r>
      </w:hyperlink>
    </w:p>
    <w:p w14:paraId="75B50C7F" w14:textId="64F1CBEC"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79962980"/>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79962981"/>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962982"/>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962983"/>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962984"/>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79962985"/>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79962986"/>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0596A7BD" w:rsidR="00E712B8" w:rsidRDefault="00E712B8">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ACFE183" w:rsidR="00A91BA7" w:rsidRDefault="00420D3C" w:rsidP="00420D3C">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F2D5EFD" w:rsidR="004B2BEE" w:rsidRDefault="00B02936" w:rsidP="00B02936">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5A57CD">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pt;height:233.85pt">
            <v:imagedata r:id="rId22" r:href="rId23"/>
          </v:shape>
        </w:pict>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43A0F20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2427ADA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1" w:name="_Toc479962987"/>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35F5BB0A" w:rsidR="00A7493D" w:rsidRDefault="00A7493D" w:rsidP="00A7493D">
      <w:pPr>
        <w:pStyle w:val="aff3"/>
      </w:pPr>
      <w:bookmarkStart w:id="42" w:name="_Ref45188036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1C904B6C" w:rsidR="00A7493D" w:rsidRDefault="00A7493D" w:rsidP="00A7493D">
      <w:pPr>
        <w:pStyle w:val="aff3"/>
      </w:pPr>
      <w:bookmarkStart w:id="43" w:name="_Ref45229710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05A1329B" w:rsidR="00964CB5" w:rsidRDefault="0013521A" w:rsidP="0013521A">
      <w:pPr>
        <w:pStyle w:val="aff3"/>
      </w:pPr>
      <w:bookmarkStart w:id="44" w:name="_Ref451965769"/>
      <w:bookmarkStart w:id="45" w:name="_Ref45196576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44"/>
      <w:r w:rsidRPr="0044030A">
        <w:rPr>
          <w:rFonts w:hint="eastAsia"/>
        </w:rPr>
        <w:t>三点及三点以上定位示意图</w:t>
      </w:r>
      <w:bookmarkEnd w:id="45"/>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79962988"/>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79962989"/>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79962990"/>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79962991"/>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3C4EAF16" w:rsidR="00DA528E" w:rsidRDefault="00F070D8" w:rsidP="00DA528E">
      <w:pPr>
        <w:pStyle w:val="10"/>
      </w:pPr>
      <w:bookmarkStart w:id="50" w:name="_Toc479962992"/>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77777777" w:rsidR="00DA528E" w:rsidRDefault="00E05DAC" w:rsidP="00DA528E">
      <w:pPr>
        <w:pStyle w:val="2"/>
      </w:pPr>
      <w:bookmarkStart w:id="51" w:name="_Toc479962993"/>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95pt;height:142.7pt" o:ole="">
            <v:imagedata r:id="rId31" o:title=""/>
          </v:shape>
          <o:OLEObject Type="Embed" ProgID="Visio.Drawing.15" ShapeID="_x0000_i1026" DrawAspect="Content" ObjectID="_1553714523" r:id="rId32"/>
        </w:object>
      </w:r>
    </w:p>
    <w:p w14:paraId="7241AFF5" w14:textId="6F79E67B" w:rsidR="000E6D31" w:rsidRDefault="000E6D31" w:rsidP="000E6D31">
      <w:pPr>
        <w:pStyle w:val="aff3"/>
      </w:pPr>
      <w:bookmarkStart w:id="52" w:name="_Ref452297209"/>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79962994"/>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B8BDCEE" w:rsidR="00FB083B" w:rsidRPr="000E6D31" w:rsidRDefault="0017095A" w:rsidP="0017095A">
      <w:pPr>
        <w:pStyle w:val="aff3"/>
      </w:pPr>
      <w:bookmarkStart w:id="54" w:name="_Ref452298380"/>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1</w:t>
      </w:r>
      <w:r w:rsidR="00522C8E">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5A57CD" w:rsidP="002B28BE">
      <w:pPr>
        <w:pStyle w:val="aff3"/>
      </w:pPr>
      <w:r>
        <w:pict w14:anchorId="3E41D3A5">
          <v:shape id="_x0000_i1027" type="#_x0000_t75" style="width:437.3pt;height:163.8pt">
            <v:imagedata r:id="rId33" o:title=""/>
          </v:shape>
        </w:pict>
      </w:r>
    </w:p>
    <w:p w14:paraId="79E7F31B" w14:textId="01FD7798" w:rsidR="00DA528E" w:rsidRDefault="00E22EC2" w:rsidP="002B28BE">
      <w:pPr>
        <w:pStyle w:val="aff3"/>
      </w:pPr>
      <w:bookmarkStart w:id="55" w:name="_Ref4519565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2E2D75DC" w:rsidR="00DA528E" w:rsidRDefault="0044416C" w:rsidP="0044416C">
      <w:pPr>
        <w:pStyle w:val="aff3"/>
      </w:pPr>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2</w:t>
      </w:r>
      <w:r w:rsidR="00522C8E">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699E3F04" w:rsidR="00387D8A" w:rsidRDefault="0044416C" w:rsidP="0044416C">
      <w:pPr>
        <w:pStyle w:val="aff3"/>
      </w:pPr>
      <w:bookmarkStart w:id="56" w:name="_Ref452298421"/>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3</w:t>
      </w:r>
      <w:r w:rsidR="00522C8E">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r w:rsidRPr="00387D8A">
              <w:rPr>
                <w:rFonts w:cstheme="minorBidi" w:hint="eastAsia"/>
                <w:i/>
              </w:rPr>
              <w:t>Ec/Io</w:t>
            </w:r>
          </w:p>
        </w:tc>
        <w:tc>
          <w:tcPr>
            <w:tcW w:w="1278" w:type="dxa"/>
            <w:vAlign w:val="center"/>
          </w:tcPr>
          <w:p w14:paraId="663B3B91" w14:textId="77777777" w:rsidR="00387D8A" w:rsidRDefault="00387D8A" w:rsidP="00387D8A">
            <w:pPr>
              <w:jc w:val="center"/>
            </w:pPr>
            <w:r w:rsidRPr="00387D8A">
              <w:rPr>
                <w:rFonts w:cstheme="minorBidi" w:hint="eastAsia"/>
                <w:i/>
              </w:rPr>
              <w:t>call_count</w:t>
            </w:r>
          </w:p>
        </w:tc>
        <w:tc>
          <w:tcPr>
            <w:tcW w:w="1278" w:type="dxa"/>
            <w:vAlign w:val="center"/>
          </w:tcPr>
          <w:p w14:paraId="096919FF" w14:textId="77777777" w:rsidR="00387D8A" w:rsidRDefault="00387D8A" w:rsidP="00387D8A">
            <w:pPr>
              <w:jc w:val="center"/>
            </w:pPr>
            <w:r w:rsidRPr="00387D8A">
              <w:rPr>
                <w:rFonts w:cstheme="minorBidi" w:hint="eastAsia"/>
                <w:i/>
              </w:rPr>
              <w:t>call_count</w:t>
            </w:r>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79962995"/>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028" type="#_x0000_t75" style="width:411.5pt;height:78.6pt" o:ole="">
            <v:imagedata r:id="rId34" o:title=""/>
          </v:shape>
          <o:OLEObject Type="Embed" ProgID="Visio.Drawing.15" ShapeID="_x0000_i1028" DrawAspect="Content" ObjectID="_1553714524" r:id="rId35"/>
        </w:object>
      </w:r>
    </w:p>
    <w:p w14:paraId="45FA46BC" w14:textId="07C811A3"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4pt;height:192.9pt" o:ole="">
            <v:imagedata r:id="rId36" o:title=""/>
          </v:shape>
          <o:OLEObject Type="Embed" ProgID="Visio.Drawing.15" ShapeID="_x0000_i1029" DrawAspect="Content" ObjectID="_1553714525" r:id="rId37"/>
        </w:object>
      </w:r>
    </w:p>
    <w:p w14:paraId="3A8CFAED" w14:textId="6859E7D2" w:rsidR="00E02EF6" w:rsidRPr="00E02EF6" w:rsidRDefault="00E02EF6" w:rsidP="00E02EF6">
      <w:pPr>
        <w:pStyle w:val="aff3"/>
      </w:pPr>
      <w:bookmarkStart w:id="61" w:name="_Ref45195672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B60FF68" w:rsidR="00E02EF6" w:rsidRDefault="00C3557D" w:rsidP="00C3557D">
      <w:pPr>
        <w:pStyle w:val="aff3"/>
        <w:rPr>
          <w:noProof/>
        </w:rPr>
      </w:pPr>
      <w:bookmarkStart w:id="62" w:name="_Ref45195726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55pt;height:317.7pt" o:ole="">
            <v:imagedata r:id="rId41" o:title=""/>
          </v:shape>
          <o:OLEObject Type="Embed" ProgID="Visio.Drawing.15" ShapeID="_x0000_i1030" DrawAspect="Content" ObjectID="_1553714526" r:id="rId42"/>
        </w:object>
      </w:r>
    </w:p>
    <w:p w14:paraId="2530DBAE" w14:textId="7D789C48" w:rsidR="00857B33" w:rsidRDefault="00857B33" w:rsidP="00857B33">
      <w:pPr>
        <w:pStyle w:val="aff3"/>
      </w:pPr>
      <w:bookmarkStart w:id="63" w:name="_Ref45195770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8pt;height:192.9pt" o:ole="">
            <v:imagedata r:id="rId43" o:title=""/>
          </v:shape>
          <o:OLEObject Type="Embed" ProgID="Visio.Drawing.15" ShapeID="_x0000_i1031" DrawAspect="Content" ObjectID="_1553714527" r:id="rId44"/>
        </w:object>
      </w:r>
    </w:p>
    <w:p w14:paraId="2CAA60A9" w14:textId="35BEA52E" w:rsidR="005D51D2" w:rsidRDefault="005D51D2" w:rsidP="005D51D2">
      <w:pPr>
        <w:pStyle w:val="aff3"/>
      </w:pPr>
      <w:bookmarkStart w:id="64" w:name="_Ref4519579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25pt;height:105.05pt" o:ole="">
            <v:imagedata r:id="rId45" o:title=""/>
          </v:shape>
          <o:OLEObject Type="Embed" ProgID="Visio.Drawing.15" ShapeID="_x0000_i1032" DrawAspect="Content" ObjectID="_1553714528" r:id="rId46"/>
        </w:object>
      </w:r>
    </w:p>
    <w:p w14:paraId="69AD6920" w14:textId="6679726B" w:rsidR="00BA368F" w:rsidRPr="00BA368F" w:rsidRDefault="00BA368F" w:rsidP="00BA368F">
      <w:pPr>
        <w:pStyle w:val="aff3"/>
      </w:pPr>
      <w:bookmarkStart w:id="65" w:name="_Ref451958167"/>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4pt;height:218.65pt" o:ole="">
            <v:imagedata r:id="rId47" o:title=""/>
          </v:shape>
          <o:OLEObject Type="Embed" ProgID="Visio.Drawing.15" ShapeID="_x0000_i1033" DrawAspect="Content" ObjectID="_1553714529" r:id="rId48"/>
        </w:object>
      </w:r>
    </w:p>
    <w:p w14:paraId="51D2821B" w14:textId="7B37028F" w:rsidR="00BA368F" w:rsidRPr="00BA368F" w:rsidRDefault="00BA368F" w:rsidP="00BA368F">
      <w:pPr>
        <w:pStyle w:val="aff3"/>
      </w:pPr>
      <w:bookmarkStart w:id="66" w:name="_Ref45195822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9</w:t>
      </w:r>
      <w:r w:rsidR="00354207">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6.25pt;height:153.25pt" o:ole="">
            <v:imagedata r:id="rId49" o:title=""/>
          </v:shape>
          <o:OLEObject Type="Embed" ProgID="Visio.Drawing.15" ShapeID="_x0000_i1034" DrawAspect="Content" ObjectID="_1553714530" r:id="rId50"/>
        </w:object>
      </w:r>
    </w:p>
    <w:p w14:paraId="67860675" w14:textId="6D82A582" w:rsidR="00C95585" w:rsidRPr="00996679" w:rsidRDefault="00C95585" w:rsidP="00C95585">
      <w:pPr>
        <w:pStyle w:val="aff3"/>
      </w:pPr>
      <w:bookmarkStart w:id="67" w:name="_Ref451958403"/>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0</w:t>
      </w:r>
      <w:r w:rsidR="00354207">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79962996"/>
      <w:r>
        <w:rPr>
          <w:rFonts w:hint="eastAsia"/>
        </w:rPr>
        <w:lastRenderedPageBreak/>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70" w:name="_Toc479962997"/>
      <w:r>
        <w:rPr>
          <w:rFonts w:hint="eastAsia"/>
        </w:rPr>
        <w:lastRenderedPageBreak/>
        <w:t>生产线控制系统软件设计</w:t>
      </w:r>
      <w:r w:rsidR="005A4BA2">
        <w:rPr>
          <w:rFonts w:hint="eastAsia"/>
        </w:rPr>
        <w:t>与实现</w:t>
      </w:r>
      <w:bookmarkEnd w:id="70"/>
    </w:p>
    <w:p w14:paraId="26DA9B71" w14:textId="3D818A16" w:rsidR="00EF55B5" w:rsidRDefault="00A228A8" w:rsidP="00EF55B5">
      <w:pPr>
        <w:pStyle w:val="2"/>
      </w:pPr>
      <w:bookmarkStart w:id="71" w:name="_Toc479962998"/>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71"/>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379529E"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76CF0DC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5259070"/>
                    </a:xfrm>
                    <a:prstGeom prst="rect">
                      <a:avLst/>
                    </a:prstGeom>
                  </pic:spPr>
                </pic:pic>
              </a:graphicData>
            </a:graphic>
          </wp:inline>
        </w:drawing>
      </w:r>
    </w:p>
    <w:p w14:paraId="0B774059" w14:textId="5219BF77"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746FF8">
        <w:rPr>
          <w:rFonts w:hint="eastAsia"/>
        </w:rPr>
        <w:t>，</w:t>
      </w:r>
      <w:r w:rsidR="00D709E4">
        <w:rPr>
          <w:rFonts w:hint="eastAsia"/>
        </w:rPr>
        <w:t>由于</w:t>
      </w:r>
      <w:r w:rsidR="00691B64">
        <w:rPr>
          <w:rFonts w:hint="eastAsia"/>
        </w:rPr>
        <w:t>该自动化生产线</w:t>
      </w:r>
      <w:r w:rsidR="00313339">
        <w:rPr>
          <w:rFonts w:hint="eastAsia"/>
        </w:rPr>
        <w:t>对</w:t>
      </w:r>
      <w:r w:rsidR="00E149B3">
        <w:rPr>
          <w:rFonts w:hint="eastAsia"/>
        </w:rPr>
        <w:t>生产加工质量要求较高，而且</w:t>
      </w:r>
      <w:r w:rsidR="00662A90">
        <w:rPr>
          <w:rFonts w:hint="eastAsia"/>
        </w:rPr>
        <w:t>加工过程中</w:t>
      </w:r>
      <w:r w:rsidR="00E149B3">
        <w:rPr>
          <w:rFonts w:hint="eastAsia"/>
        </w:rPr>
        <w:t>产生的数据量较大</w:t>
      </w:r>
      <w:r w:rsidR="00313339">
        <w:rPr>
          <w:rFonts w:hint="eastAsia"/>
        </w:rPr>
        <w:t>，</w:t>
      </w:r>
      <w:r w:rsidR="00E602B7">
        <w:rPr>
          <w:rFonts w:hint="eastAsia"/>
        </w:rPr>
        <w:t>因此</w:t>
      </w:r>
      <w:r w:rsidR="0024499F" w:rsidRPr="00746FF8">
        <w:rPr>
          <w:rFonts w:hint="eastAsia"/>
        </w:rPr>
        <w:t>软件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72"/>
      <w:r w:rsidR="001E0BEE" w:rsidRPr="00746FF8">
        <w:rPr>
          <w:rFonts w:hint="eastAsia"/>
        </w:rPr>
        <w:t>示</w:t>
      </w:r>
      <w:commentRangeEnd w:id="72"/>
      <w:r w:rsidR="0061119B">
        <w:rPr>
          <w:rStyle w:val="af8"/>
        </w:rPr>
        <w:commentReference w:id="72"/>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6D8D6E67">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288030"/>
                    </a:xfrm>
                    <a:prstGeom prst="rect">
                      <a:avLst/>
                    </a:prstGeom>
                  </pic:spPr>
                </pic:pic>
              </a:graphicData>
            </a:graphic>
          </wp:inline>
        </w:drawing>
      </w:r>
    </w:p>
    <w:p w14:paraId="33FC0489" w14:textId="317F6134" w:rsidR="00354207" w:rsidRDefault="00354207" w:rsidP="00354207">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73"/>
      <w:r w:rsidR="00405E00">
        <w:rPr>
          <w:rFonts w:hint="eastAsia"/>
        </w:rPr>
        <w:t>以下</w:t>
      </w:r>
      <w:commentRangeEnd w:id="73"/>
      <w:r w:rsidR="00CB5AC7">
        <w:rPr>
          <w:rStyle w:val="af8"/>
        </w:rPr>
        <w:commentReference w:id="73"/>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167656E"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74" w:name="_Toc479962999"/>
      <w:r>
        <w:rPr>
          <w:rFonts w:hint="eastAsia"/>
        </w:rPr>
        <w:t>生产线控制</w:t>
      </w:r>
      <w:r w:rsidR="00793322">
        <w:rPr>
          <w:rFonts w:hint="eastAsia"/>
        </w:rPr>
        <w:t>系统软件</w:t>
      </w:r>
      <w:r w:rsidR="00C3201D">
        <w:rPr>
          <w:rFonts w:hint="eastAsia"/>
        </w:rPr>
        <w:t>设计</w:t>
      </w:r>
      <w:bookmarkEnd w:id="74"/>
      <w:r w:rsidR="00535098">
        <w:rPr>
          <w:rFonts w:hint="eastAsia"/>
        </w:rPr>
        <w:t>与特征分析</w:t>
      </w:r>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2E6F24E2" w:rsidR="005F4B6D" w:rsidRP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示：</w:t>
      </w: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rPr>
          <w:rFonts w:hint="eastAsia"/>
        </w:rPr>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rPr>
          <w:rFonts w:hint="eastAsia"/>
        </w:rPr>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rPr>
          <w:rFonts w:hint="eastAsia"/>
        </w:rPr>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5"/>
      <w:r w:rsidR="006B123D" w:rsidRPr="00734363">
        <w:rPr>
          <w:rFonts w:hint="eastAsia"/>
          <w:color w:val="FF0000"/>
        </w:rPr>
        <w:t>线</w:t>
      </w:r>
      <w:r w:rsidRPr="00734363">
        <w:rPr>
          <w:rFonts w:hint="eastAsia"/>
          <w:color w:val="FF0000"/>
        </w:rPr>
        <w:t>控制</w:t>
      </w:r>
      <w:commentRangeEnd w:id="75"/>
      <w:r w:rsidR="00734363">
        <w:rPr>
          <w:rStyle w:val="af8"/>
        </w:rPr>
        <w:commentReference w:id="75"/>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6" w:name="_Toc479963000"/>
      <w:r>
        <w:rPr>
          <w:rFonts w:hint="eastAsia"/>
        </w:rPr>
        <w:lastRenderedPageBreak/>
        <w:t>数据采集层</w:t>
      </w:r>
      <w:r w:rsidR="00483562">
        <w:rPr>
          <w:rFonts w:hint="eastAsia"/>
        </w:rPr>
        <w:t>软件</w:t>
      </w:r>
      <w:r w:rsidR="00704647">
        <w:rPr>
          <w:rFonts w:hint="eastAsia"/>
        </w:rPr>
        <w:t>分析</w:t>
      </w:r>
      <w:bookmarkEnd w:id="76"/>
    </w:p>
    <w:p w14:paraId="558DC2AE" w14:textId="5ADB2BA4" w:rsidR="00A37963" w:rsidRDefault="001B0638" w:rsidP="00545CE9">
      <w:pPr>
        <w:pStyle w:val="3"/>
      </w:pPr>
      <w:r>
        <w:rPr>
          <w:rFonts w:hint="eastAsia"/>
        </w:rPr>
        <w:t>数据采集</w:t>
      </w:r>
      <w:r w:rsidR="000971C5">
        <w:rPr>
          <w:rFonts w:hint="eastAsia"/>
        </w:rPr>
        <w:t>层次</w:t>
      </w:r>
      <w:commentRangeStart w:id="77"/>
      <w:r w:rsidR="000971C5">
        <w:rPr>
          <w:rFonts w:hint="eastAsia"/>
        </w:rPr>
        <w:t>分析</w:t>
      </w:r>
      <w:commentRangeEnd w:id="77"/>
      <w:r w:rsidR="00F362A1">
        <w:rPr>
          <w:rStyle w:val="af8"/>
          <w:rFonts w:ascii="Times New Roman" w:eastAsia="宋体" w:hAnsi="Times New Roman"/>
          <w:kern w:val="2"/>
        </w:rPr>
        <w:commentReference w:id="77"/>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8"/>
      <w:r w:rsidR="00345077">
        <w:rPr>
          <w:rFonts w:hint="eastAsia"/>
        </w:rPr>
        <w:t>能高效的读取加工数据</w:t>
      </w:r>
      <w:commentRangeEnd w:id="78"/>
      <w:r w:rsidR="00E27797">
        <w:rPr>
          <w:rStyle w:val="af8"/>
        </w:rPr>
        <w:commentReference w:id="78"/>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pPr>
    </w:p>
    <w:p w14:paraId="5576715A" w14:textId="6424C389" w:rsidR="009B329C" w:rsidRDefault="009B329C" w:rsidP="009B329C">
      <w:pPr>
        <w:pStyle w:val="aff1"/>
      </w:pP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1CA5E5F9" w14:textId="689FF157" w:rsidR="005C2270" w:rsidRDefault="005C2270" w:rsidP="005C2270">
      <w:pPr>
        <w:pStyle w:val="aff1"/>
      </w:pPr>
    </w:p>
    <w:p w14:paraId="5AFA8101" w14:textId="385EA93A" w:rsidR="005C2270" w:rsidRDefault="005C2270" w:rsidP="005C2270">
      <w:pPr>
        <w:pStyle w:val="aff1"/>
      </w:pPr>
    </w:p>
    <w:p w14:paraId="228EF6A8" w14:textId="49A53D74" w:rsidR="005C2270" w:rsidRDefault="005C2270" w:rsidP="005C2270">
      <w:pPr>
        <w:pStyle w:val="aff1"/>
      </w:pPr>
    </w:p>
    <w:p w14:paraId="63335B63" w14:textId="7E3D9328" w:rsidR="005C2270" w:rsidRDefault="005C2270" w:rsidP="005C2270">
      <w:pPr>
        <w:pStyle w:val="aff1"/>
      </w:pPr>
    </w:p>
    <w:p w14:paraId="1B434EF5" w14:textId="17EA7EB3" w:rsidR="005C2270" w:rsidRDefault="005C2270" w:rsidP="005C2270">
      <w:pPr>
        <w:pStyle w:val="aff1"/>
      </w:pPr>
    </w:p>
    <w:p w14:paraId="1A0B6947" w14:textId="19DA2861" w:rsidR="005C2270" w:rsidRDefault="005C2270" w:rsidP="005C2270">
      <w:pPr>
        <w:pStyle w:val="aff1"/>
      </w:pPr>
    </w:p>
    <w:p w14:paraId="614BD86B" w14:textId="12ACB9D2" w:rsidR="005C2270" w:rsidRDefault="00CD391C" w:rsidP="005C2270">
      <w:pPr>
        <w:pStyle w:val="aff1"/>
        <w:rPr>
          <w:rFonts w:hint="eastAsia"/>
        </w:rPr>
      </w:pPr>
      <w:r>
        <w:rPr>
          <w:rFonts w:hint="eastAsia"/>
        </w:rPr>
        <w:lastRenderedPageBreak/>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44F8F1CE" w:rsidR="003B3572" w:rsidRDefault="0036626E" w:rsidP="003B3572">
      <w:pPr>
        <w:pStyle w:val="3"/>
      </w:pPr>
      <w:r>
        <w:rPr>
          <w:rFonts w:hint="eastAsia"/>
        </w:rPr>
        <w:t>采集</w:t>
      </w:r>
      <w:r w:rsidR="003B3572">
        <w:rPr>
          <w:rFonts w:hint="eastAsia"/>
        </w:rPr>
        <w:t>数</w:t>
      </w:r>
      <w:r w:rsidR="003B3572">
        <w:rPr>
          <w:rFonts w:hint="eastAsia"/>
        </w:rPr>
        <w:t>据</w:t>
      </w:r>
      <w:r w:rsidR="006C3372">
        <w:rPr>
          <w:rFonts w:hint="eastAsia"/>
        </w:rPr>
        <w:t>结构</w:t>
      </w:r>
      <w:r w:rsidR="003B3572">
        <w:rPr>
          <w:rFonts w:hint="eastAsia"/>
        </w:rPr>
        <w:t>分析</w:t>
      </w:r>
    </w:p>
    <w:p w14:paraId="733049B9" w14:textId="77777777" w:rsidR="00B85BC7" w:rsidRDefault="00F8505D" w:rsidP="005E2151">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p>
    <w:p w14:paraId="62133E38" w14:textId="13D1D049" w:rsidR="0034038F" w:rsidRPr="0034038F" w:rsidRDefault="005E2151" w:rsidP="005E2151">
      <w:pPr>
        <w:pStyle w:val="aff1"/>
        <w:rPr>
          <w:rFonts w:hint="eastAsia"/>
        </w:rPr>
      </w:pPr>
      <w:r>
        <w:rPr>
          <w:rFonts w:hint="eastAsia"/>
        </w:rPr>
        <w:t>DCAgent</w:t>
      </w:r>
      <w:r>
        <w:rPr>
          <w:rFonts w:hint="eastAsia"/>
        </w:rPr>
        <w:t>采集机床数据，并以统一的形式</w:t>
      </w:r>
      <w:bookmarkStart w:id="79" w:name="_GoBack"/>
      <w:bookmarkEnd w:id="79"/>
      <w:r>
        <w:rPr>
          <w:rFonts w:hint="eastAsia"/>
        </w:rPr>
        <w:t>存储到</w:t>
      </w:r>
      <w:r>
        <w:rPr>
          <w:rFonts w:hint="eastAsia"/>
        </w:rPr>
        <w:t>Redis</w:t>
      </w:r>
      <w:r>
        <w:rPr>
          <w:rFonts w:hint="eastAsia"/>
        </w:rPr>
        <w:t>服务器中</w:t>
      </w:r>
      <w:r w:rsidR="00776DE8">
        <w:rPr>
          <w:rFonts w:hint="eastAsia"/>
        </w:rPr>
        <w:t>。</w:t>
      </w:r>
    </w:p>
    <w:p w14:paraId="1E32049F" w14:textId="7C313A75" w:rsidR="003B3572" w:rsidRPr="00BF388F" w:rsidRDefault="0034038F" w:rsidP="008D42E2">
      <w:pPr>
        <w:pStyle w:val="aff1"/>
        <w:rPr>
          <w:rFonts w:hint="eastAsia"/>
        </w:rPr>
      </w:pPr>
      <w:r>
        <w:rPr>
          <w:noProof/>
        </w:rPr>
        <w:lastRenderedPageBreak/>
        <w:drawing>
          <wp:inline distT="0" distB="0" distL="0" distR="0" wp14:anchorId="079C9D68" wp14:editId="747808F3">
            <wp:extent cx="5543550" cy="3835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3550" cy="3835400"/>
                    </a:xfrm>
                    <a:prstGeom prst="rect">
                      <a:avLst/>
                    </a:prstGeom>
                  </pic:spPr>
                </pic:pic>
              </a:graphicData>
            </a:graphic>
          </wp:inline>
        </w:drawing>
      </w:r>
    </w:p>
    <w:p w14:paraId="5083BF6E" w14:textId="4FDA7F43" w:rsidR="00B753F7" w:rsidRDefault="007879FE" w:rsidP="00EB745C">
      <w:pPr>
        <w:pStyle w:val="2"/>
      </w:pPr>
      <w:bookmarkStart w:id="80" w:name="_Toc479963001"/>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80"/>
    </w:p>
    <w:p w14:paraId="6953C4A3" w14:textId="14F64C05" w:rsidR="00A37963" w:rsidRDefault="0010403A" w:rsidP="00545CE9">
      <w:pPr>
        <w:pStyle w:val="3"/>
      </w:pPr>
      <w:r>
        <w:rPr>
          <w:rFonts w:hint="eastAsia"/>
        </w:rPr>
        <w:t>机床设备监测模块实现</w:t>
      </w:r>
    </w:p>
    <w:p w14:paraId="47CF23D3" w14:textId="77777777" w:rsidR="00D36395" w:rsidRPr="00D36395" w:rsidRDefault="00D36395" w:rsidP="00D36395">
      <w:pPr>
        <w:pStyle w:val="aff1"/>
      </w:pPr>
    </w:p>
    <w:p w14:paraId="4DAB8DB6" w14:textId="29B329EA" w:rsidR="007879FE" w:rsidRDefault="00A5575A" w:rsidP="007879FE">
      <w:pPr>
        <w:pStyle w:val="3"/>
      </w:pPr>
      <w:r>
        <w:rPr>
          <w:rFonts w:hint="eastAsia"/>
        </w:rPr>
        <w:t>历史数据分析模块实现</w:t>
      </w:r>
    </w:p>
    <w:p w14:paraId="4968598E" w14:textId="74DE8D48" w:rsidR="007879FE" w:rsidRDefault="00A5575A" w:rsidP="007879FE">
      <w:pPr>
        <w:pStyle w:val="3"/>
      </w:pPr>
      <w:r>
        <w:rPr>
          <w:rFonts w:hint="eastAsia"/>
        </w:rPr>
        <w:t>基础数据管理模块实现</w:t>
      </w:r>
    </w:p>
    <w:p w14:paraId="43407FA4" w14:textId="0701E37A" w:rsidR="007879FE" w:rsidRPr="007879FE" w:rsidRDefault="006012F4" w:rsidP="007879FE">
      <w:pPr>
        <w:pStyle w:val="3"/>
      </w:pPr>
      <w:r>
        <w:rPr>
          <w:rFonts w:hint="eastAsia"/>
        </w:rPr>
        <w:t>用户管理模块实现</w:t>
      </w:r>
    </w:p>
    <w:p w14:paraId="1C6D955D" w14:textId="77777777" w:rsidR="00B753F7" w:rsidRDefault="005B0204" w:rsidP="002739F1">
      <w:pPr>
        <w:pStyle w:val="2"/>
      </w:pPr>
      <w:bookmarkStart w:id="81" w:name="_Toc479963002"/>
      <w:r>
        <w:rPr>
          <w:rFonts w:hint="eastAsia"/>
        </w:rPr>
        <w:t>关键数据结构设计与分析</w:t>
      </w:r>
      <w:bookmarkEnd w:id="81"/>
    </w:p>
    <w:p w14:paraId="3307E202" w14:textId="77777777" w:rsidR="00A37963" w:rsidRPr="00A37963" w:rsidRDefault="00A37963" w:rsidP="00A37963">
      <w:pPr>
        <w:pStyle w:val="aff1"/>
      </w:pPr>
    </w:p>
    <w:p w14:paraId="50763CAB" w14:textId="77777777" w:rsidR="00B753F7" w:rsidRDefault="006C6273" w:rsidP="00EB745C">
      <w:pPr>
        <w:pStyle w:val="2"/>
      </w:pPr>
      <w:bookmarkStart w:id="82" w:name="_Toc479963003"/>
      <w:r>
        <w:rPr>
          <w:rFonts w:hint="eastAsia"/>
        </w:rPr>
        <w:lastRenderedPageBreak/>
        <w:t>关键算法设计与分析</w:t>
      </w:r>
      <w:bookmarkEnd w:id="82"/>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37F5103F" w:rsidR="00BB6A75" w:rsidRDefault="00BB6A75" w:rsidP="00BB6A75">
      <w:pPr>
        <w:pStyle w:val="2"/>
      </w:pPr>
      <w:bookmarkStart w:id="83" w:name="_Toc479963004"/>
      <w:r>
        <w:rPr>
          <w:rFonts w:hint="eastAsia"/>
        </w:rPr>
        <w:t>Redis</w:t>
      </w:r>
      <w:r>
        <w:rPr>
          <w:rFonts w:hint="eastAsia"/>
        </w:rPr>
        <w:t>集群服务器方案</w:t>
      </w:r>
      <w:r w:rsidR="00702CEB">
        <w:rPr>
          <w:rFonts w:hint="eastAsia"/>
        </w:rPr>
        <w:t>实现</w:t>
      </w:r>
      <w:bookmarkEnd w:id="83"/>
    </w:p>
    <w:p w14:paraId="32F31E86" w14:textId="77777777" w:rsidR="00BB6A75" w:rsidRDefault="00BB6A75" w:rsidP="00BB6A75">
      <w:pPr>
        <w:pStyle w:val="3"/>
      </w:pPr>
      <w:r>
        <w:rPr>
          <w:rFonts w:hint="eastAsia"/>
        </w:rPr>
        <w:t>Redis</w:t>
      </w:r>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r>
        <w:rPr>
          <w:rFonts w:hint="eastAsia"/>
        </w:rPr>
        <w:t>Redis</w:t>
      </w:r>
      <w:r>
        <w:rPr>
          <w:rFonts w:hint="eastAsia"/>
        </w:rPr>
        <w:t>集群服务器方案</w:t>
      </w:r>
      <w:r w:rsidR="0038069E">
        <w:rPr>
          <w:rFonts w:hint="eastAsia"/>
        </w:rPr>
        <w:t>设计</w:t>
      </w:r>
    </w:p>
    <w:p w14:paraId="305903BB" w14:textId="77777777" w:rsidR="00B753F7" w:rsidRDefault="00B753F7" w:rsidP="00925AB8">
      <w:pPr>
        <w:pStyle w:val="2"/>
      </w:pPr>
      <w:bookmarkStart w:id="84" w:name="_Toc479150264"/>
      <w:bookmarkStart w:id="85" w:name="_Toc479963005"/>
      <w:r>
        <w:rPr>
          <w:rFonts w:hint="eastAsia"/>
        </w:rPr>
        <w:t>本章小结</w:t>
      </w:r>
      <w:bookmarkEnd w:id="84"/>
      <w:bookmarkEnd w:id="85"/>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6" w:name="_Toc479963006"/>
      <w:r>
        <w:rPr>
          <w:rFonts w:hint="eastAsia"/>
        </w:rPr>
        <w:lastRenderedPageBreak/>
        <w:t>汽车关键零部件自动化生产线测试</w:t>
      </w:r>
      <w:bookmarkEnd w:id="86"/>
    </w:p>
    <w:p w14:paraId="4BD1D491" w14:textId="4B4997F6" w:rsidR="00925AB8" w:rsidRDefault="00665A1C" w:rsidP="00925AB8">
      <w:pPr>
        <w:pStyle w:val="2"/>
      </w:pPr>
      <w:bookmarkStart w:id="87" w:name="_Toc479963007"/>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7"/>
    </w:p>
    <w:p w14:paraId="4BD49BF6" w14:textId="77777777" w:rsidR="00925AB8" w:rsidRDefault="00665A1C" w:rsidP="00925AB8">
      <w:pPr>
        <w:pStyle w:val="2"/>
      </w:pPr>
      <w:bookmarkStart w:id="88" w:name="_Toc479963008"/>
      <w:r>
        <w:rPr>
          <w:rFonts w:hint="eastAsia"/>
        </w:rPr>
        <w:t>机器人自动运料系统测试</w:t>
      </w:r>
      <w:bookmarkEnd w:id="88"/>
    </w:p>
    <w:p w14:paraId="36700BAD" w14:textId="77777777" w:rsidR="00925AB8" w:rsidRDefault="00665A1C" w:rsidP="00E54955">
      <w:pPr>
        <w:pStyle w:val="2"/>
      </w:pPr>
      <w:bookmarkStart w:id="89" w:name="_Toc479963009"/>
      <w:r>
        <w:rPr>
          <w:rFonts w:hint="eastAsia"/>
        </w:rPr>
        <w:t>生产线网络通讯测试</w:t>
      </w:r>
      <w:bookmarkEnd w:id="89"/>
    </w:p>
    <w:p w14:paraId="037CC77D" w14:textId="77777777" w:rsidR="00925AB8" w:rsidRDefault="00665A1C" w:rsidP="00062507">
      <w:pPr>
        <w:pStyle w:val="2"/>
      </w:pPr>
      <w:bookmarkStart w:id="90" w:name="_Toc479963010"/>
      <w:r>
        <w:rPr>
          <w:rFonts w:hint="eastAsia"/>
        </w:rPr>
        <w:t>生产线控制系统软件测试</w:t>
      </w:r>
      <w:bookmarkEnd w:id="90"/>
    </w:p>
    <w:p w14:paraId="64FDBF81" w14:textId="77777777" w:rsidR="00665A1C" w:rsidRPr="00665A1C" w:rsidRDefault="00665A1C" w:rsidP="00665A1C">
      <w:pPr>
        <w:pStyle w:val="2"/>
      </w:pPr>
      <w:bookmarkStart w:id="91" w:name="_Toc479963011"/>
      <w:r>
        <w:rPr>
          <w:rFonts w:hint="eastAsia"/>
        </w:rPr>
        <w:t>Redis</w:t>
      </w:r>
      <w:r>
        <w:rPr>
          <w:rFonts w:hint="eastAsia"/>
        </w:rPr>
        <w:t>集群服务器测试</w:t>
      </w:r>
      <w:bookmarkEnd w:id="91"/>
    </w:p>
    <w:p w14:paraId="75A8A16F" w14:textId="77777777" w:rsidR="00925AB8" w:rsidRDefault="00925AB8" w:rsidP="001A295C">
      <w:pPr>
        <w:pStyle w:val="2"/>
      </w:pPr>
      <w:bookmarkStart w:id="92" w:name="_Toc479150270"/>
      <w:bookmarkStart w:id="93" w:name="_Toc479963012"/>
      <w:r>
        <w:rPr>
          <w:rFonts w:hint="eastAsia"/>
        </w:rPr>
        <w:t>本章小结</w:t>
      </w:r>
      <w:bookmarkEnd w:id="92"/>
      <w:bookmarkEnd w:id="93"/>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4" w:name="_Toc479150271"/>
      <w:bookmarkStart w:id="95" w:name="_Toc479963013"/>
      <w:r w:rsidRPr="00E81CC8">
        <w:rPr>
          <w:rFonts w:hint="eastAsia"/>
        </w:rPr>
        <w:lastRenderedPageBreak/>
        <w:t>总结与展望</w:t>
      </w:r>
      <w:bookmarkEnd w:id="94"/>
      <w:bookmarkEnd w:id="95"/>
    </w:p>
    <w:p w14:paraId="62035A23" w14:textId="77777777" w:rsidR="00E81CC8" w:rsidRPr="00E81CC8" w:rsidRDefault="00E81CC8" w:rsidP="00E81CC8">
      <w:pPr>
        <w:pStyle w:val="2"/>
      </w:pPr>
      <w:bookmarkStart w:id="96" w:name="_Toc479150272"/>
      <w:bookmarkStart w:id="97" w:name="_Toc479963014"/>
      <w:r w:rsidRPr="00E81CC8">
        <w:rPr>
          <w:rFonts w:hint="eastAsia"/>
        </w:rPr>
        <w:t>总结</w:t>
      </w:r>
      <w:bookmarkEnd w:id="96"/>
      <w:bookmarkEnd w:id="97"/>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8" w:name="_Toc479150273"/>
      <w:bookmarkStart w:id="99" w:name="_Toc479963015"/>
      <w:r w:rsidRPr="00E81CC8">
        <w:rPr>
          <w:rFonts w:hint="eastAsia"/>
        </w:rPr>
        <w:t>展望</w:t>
      </w:r>
      <w:bookmarkEnd w:id="98"/>
      <w:bookmarkEnd w:id="99"/>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100" w:name="_Toc479963016"/>
      <w:r>
        <w:rPr>
          <w:rFonts w:hint="eastAsia"/>
        </w:rPr>
        <w:lastRenderedPageBreak/>
        <w:t>参考文献</w:t>
      </w:r>
      <w:bookmarkEnd w:id="100"/>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101" w:name="_Toc479150274"/>
      <w:bookmarkStart w:id="102" w:name="_Toc479963017"/>
      <w:r>
        <w:rPr>
          <w:rFonts w:hint="eastAsia"/>
        </w:rPr>
        <w:lastRenderedPageBreak/>
        <w:t>致谢</w:t>
      </w:r>
      <w:bookmarkEnd w:id="101"/>
      <w:bookmarkEnd w:id="102"/>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5A57CD" w:rsidRDefault="005A57CD">
      <w:pPr>
        <w:pStyle w:val="af7"/>
      </w:pPr>
      <w:r>
        <w:rPr>
          <w:rStyle w:val="af8"/>
        </w:rPr>
        <w:annotationRef/>
      </w:r>
      <w:r>
        <w:rPr>
          <w:rFonts w:hint="eastAsia"/>
        </w:rPr>
        <w:t>加入</w:t>
      </w:r>
      <w:r>
        <w:rPr>
          <w:rFonts w:hint="eastAsia"/>
        </w:rPr>
        <w:t>cpk</w:t>
      </w:r>
      <w:r>
        <w:rPr>
          <w:rFonts w:hint="eastAsia"/>
        </w:rPr>
        <w:t>理论</w:t>
      </w:r>
    </w:p>
  </w:comment>
  <w:comment w:id="72" w:author="Frank Chin" w:date="2017-04-13T10:37:00Z" w:initials="FC">
    <w:p w14:paraId="7CD31A11" w14:textId="5FC10813" w:rsidR="005A57CD" w:rsidRDefault="005A57CD">
      <w:pPr>
        <w:pStyle w:val="af7"/>
      </w:pPr>
      <w:r>
        <w:rPr>
          <w:rStyle w:val="af8"/>
        </w:rPr>
        <w:annotationRef/>
      </w:r>
      <w:r>
        <w:rPr>
          <w:rFonts w:hint="eastAsia"/>
        </w:rPr>
        <w:t>数据流图</w:t>
      </w:r>
    </w:p>
  </w:comment>
  <w:comment w:id="73" w:author="Frank Chin" w:date="2017-04-13T10:31:00Z" w:initials="FC">
    <w:p w14:paraId="3703D057" w14:textId="50EAFCD4" w:rsidR="005A57CD" w:rsidRDefault="005A57CD">
      <w:pPr>
        <w:pStyle w:val="af7"/>
      </w:pPr>
      <w:r>
        <w:rPr>
          <w:rStyle w:val="af8"/>
        </w:rPr>
        <w:annotationRef/>
      </w:r>
      <w:r>
        <w:rPr>
          <w:rFonts w:hint="eastAsia"/>
        </w:rPr>
        <w:t>注释或者直接在正文写</w:t>
      </w:r>
    </w:p>
  </w:comment>
  <w:comment w:id="75" w:author="Frank Chin" w:date="2017-04-08T16:18:00Z" w:initials="FC">
    <w:p w14:paraId="6A2D8975" w14:textId="77777777" w:rsidR="005A57CD" w:rsidRDefault="005A57CD">
      <w:pPr>
        <w:pStyle w:val="af7"/>
      </w:pPr>
      <w:r>
        <w:rPr>
          <w:rStyle w:val="af8"/>
        </w:rPr>
        <w:annotationRef/>
      </w:r>
      <w:r>
        <w:rPr>
          <w:rFonts w:hint="eastAsia"/>
        </w:rPr>
        <w:t>放在此名词第一次引用时</w:t>
      </w:r>
    </w:p>
  </w:comment>
  <w:comment w:id="77" w:author="Frank Chin" w:date="2017-04-13T10:54:00Z" w:initials="FC">
    <w:p w14:paraId="482E39E1" w14:textId="472881B2" w:rsidR="005A57CD" w:rsidRDefault="005A57CD">
      <w:pPr>
        <w:pStyle w:val="af7"/>
      </w:pPr>
      <w:r>
        <w:rPr>
          <w:rStyle w:val="af8"/>
        </w:rPr>
        <w:annotationRef/>
      </w:r>
      <w:r>
        <w:rPr>
          <w:rFonts w:hint="eastAsia"/>
        </w:rPr>
        <w:t>数据采集层的拓扑图</w:t>
      </w:r>
    </w:p>
  </w:comment>
  <w:comment w:id="78" w:author="Frank Chin" w:date="2017-04-13T11:01:00Z" w:initials="FC">
    <w:p w14:paraId="3D08D397" w14:textId="1BFB7EFA" w:rsidR="005A57CD" w:rsidRDefault="005A57CD">
      <w:pPr>
        <w:pStyle w:val="af7"/>
      </w:pPr>
      <w:r>
        <w:rPr>
          <w:rStyle w:val="af8"/>
        </w:rPr>
        <w:annotationRef/>
      </w:r>
      <w:r>
        <w:rPr>
          <w:rFonts w:hint="eastAsia"/>
        </w:rPr>
        <w:t>描述下原来的生产线数据读取机制</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FA3F1E" w14:textId="77777777" w:rsidR="005E52CB" w:rsidRDefault="005E52CB">
      <w:r>
        <w:separator/>
      </w:r>
    </w:p>
  </w:endnote>
  <w:endnote w:type="continuationSeparator" w:id="0">
    <w:p w14:paraId="7E613B55" w14:textId="77777777" w:rsidR="005E52CB" w:rsidRDefault="005E5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5A57CD" w:rsidRDefault="005A57CD"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5A57CD" w:rsidRDefault="005A57CD">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5A57CD" w:rsidRDefault="005A57CD">
    <w:pPr>
      <w:pStyle w:val="af1"/>
      <w:spacing w:line="360" w:lineRule="auto"/>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48554953" w:rsidR="005A57CD" w:rsidRDefault="005A57CD">
    <w:pPr>
      <w:pStyle w:val="af1"/>
      <w:framePr w:wrap="around" w:vAnchor="text" w:hAnchor="margin" w:xAlign="center" w:y="1"/>
      <w:rPr>
        <w:rStyle w:val="af2"/>
      </w:rPr>
    </w:pPr>
    <w:r>
      <w:fldChar w:fldCharType="begin"/>
    </w:r>
    <w:r>
      <w:rPr>
        <w:rStyle w:val="af2"/>
      </w:rPr>
      <w:instrText xml:space="preserve">PAGE  </w:instrText>
    </w:r>
    <w:r>
      <w:fldChar w:fldCharType="separate"/>
    </w:r>
    <w:r w:rsidR="00B85BC7">
      <w:rPr>
        <w:rStyle w:val="af2"/>
        <w:noProof/>
      </w:rPr>
      <w:t>34</w:t>
    </w:r>
    <w:r>
      <w:fldChar w:fldCharType="end"/>
    </w:r>
  </w:p>
  <w:p w14:paraId="7BFD98D8" w14:textId="77777777" w:rsidR="005A57CD" w:rsidRDefault="005A57CD">
    <w:pPr>
      <w:pStyle w:val="af1"/>
      <w:spacing w:line="360"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24EF8B" w14:textId="77777777" w:rsidR="005E52CB" w:rsidRDefault="005E52CB">
      <w:r>
        <w:separator/>
      </w:r>
    </w:p>
  </w:footnote>
  <w:footnote w:type="continuationSeparator" w:id="0">
    <w:p w14:paraId="661752E0" w14:textId="77777777" w:rsidR="005E52CB" w:rsidRDefault="005E52C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5A57CD" w:rsidRDefault="005A57CD"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5A57CD" w:rsidRPr="00FC6025" w:rsidRDefault="005A57CD" w:rsidP="00FC6025">
    <w:pPr>
      <w:pStyle w:val="ad"/>
      <w:pBdr>
        <w:bottom w:val="none" w:sz="0" w:space="0" w:color="auto"/>
      </w:pBdr>
    </w:pPr>
    <w:r>
      <w:rPr>
        <w:noProof/>
      </w:rPr>
      <mc:AlternateContent>
        <mc:Choice Requires="wpg">
          <w:drawing>
            <wp:anchor distT="0" distB="0" distL="114300" distR="114300" simplePos="0" relativeHeight="25165721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5A57CD" w:rsidRPr="002857B5" w:rsidRDefault="005A57CD"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5A57CD" w:rsidRPr="002857B5" w:rsidRDefault="005A57CD"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7B119B"/>
    <w:multiLevelType w:val="multilevel"/>
    <w:tmpl w:val="59769F4A"/>
    <w:numStyleLink w:val="1"/>
  </w:abstractNum>
  <w:abstractNum w:abstractNumId="13"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4D586612"/>
    <w:multiLevelType w:val="multilevel"/>
    <w:tmpl w:val="59769F4A"/>
    <w:numStyleLink w:val="1"/>
  </w:abstractNum>
  <w:abstractNum w:abstractNumId="18"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6FB7FC8"/>
    <w:multiLevelType w:val="singleLevel"/>
    <w:tmpl w:val="56FB7FC8"/>
    <w:lvl w:ilvl="0">
      <w:start w:val="1"/>
      <w:numFmt w:val="decimal"/>
      <w:suff w:val="nothing"/>
      <w:lvlText w:val="%1）"/>
      <w:lvlJc w:val="left"/>
    </w:lvl>
  </w:abstractNum>
  <w:abstractNum w:abstractNumId="20" w15:restartNumberingAfterBreak="0">
    <w:nsid w:val="56FC894B"/>
    <w:multiLevelType w:val="singleLevel"/>
    <w:tmpl w:val="56FC894B"/>
    <w:lvl w:ilvl="0">
      <w:start w:val="1"/>
      <w:numFmt w:val="decimal"/>
      <w:suff w:val="nothing"/>
      <w:lvlText w:val="（%1）"/>
      <w:lvlJc w:val="left"/>
    </w:lvl>
  </w:abstractNum>
  <w:abstractNum w:abstractNumId="21"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2"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3" w15:restartNumberingAfterBreak="0">
    <w:nsid w:val="57072928"/>
    <w:multiLevelType w:val="singleLevel"/>
    <w:tmpl w:val="57072928"/>
    <w:lvl w:ilvl="0">
      <w:start w:val="1"/>
      <w:numFmt w:val="decimal"/>
      <w:suff w:val="nothing"/>
      <w:lvlText w:val="%1）"/>
      <w:lvlJc w:val="left"/>
    </w:lvl>
  </w:abstractNum>
  <w:abstractNum w:abstractNumId="24" w15:restartNumberingAfterBreak="0">
    <w:nsid w:val="57074503"/>
    <w:multiLevelType w:val="singleLevel"/>
    <w:tmpl w:val="57074503"/>
    <w:lvl w:ilvl="0">
      <w:start w:val="1"/>
      <w:numFmt w:val="chineseCounting"/>
      <w:suff w:val="nothing"/>
      <w:lvlText w:val="第%1章"/>
      <w:lvlJc w:val="left"/>
    </w:lvl>
  </w:abstractNum>
  <w:abstractNum w:abstractNumId="25" w15:restartNumberingAfterBreak="0">
    <w:nsid w:val="57138B71"/>
    <w:multiLevelType w:val="singleLevel"/>
    <w:tmpl w:val="57138B71"/>
    <w:lvl w:ilvl="0">
      <w:start w:val="1"/>
      <w:numFmt w:val="decimal"/>
      <w:suff w:val="nothing"/>
      <w:lvlText w:val="%1）"/>
      <w:lvlJc w:val="left"/>
    </w:lvl>
  </w:abstractNum>
  <w:abstractNum w:abstractNumId="26" w15:restartNumberingAfterBreak="0">
    <w:nsid w:val="57138DA8"/>
    <w:multiLevelType w:val="singleLevel"/>
    <w:tmpl w:val="57138DA8"/>
    <w:lvl w:ilvl="0">
      <w:start w:val="1"/>
      <w:numFmt w:val="decimal"/>
      <w:suff w:val="nothing"/>
      <w:lvlText w:val="%1）"/>
      <w:lvlJc w:val="left"/>
    </w:lvl>
  </w:abstractNum>
  <w:abstractNum w:abstractNumId="27" w15:restartNumberingAfterBreak="0">
    <w:nsid w:val="5714484F"/>
    <w:multiLevelType w:val="singleLevel"/>
    <w:tmpl w:val="5714484F"/>
    <w:lvl w:ilvl="0">
      <w:start w:val="1"/>
      <w:numFmt w:val="decimal"/>
      <w:suff w:val="nothing"/>
      <w:lvlText w:val="%1）"/>
      <w:lvlJc w:val="left"/>
    </w:lvl>
  </w:abstractNum>
  <w:abstractNum w:abstractNumId="28"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9" w15:restartNumberingAfterBreak="0">
    <w:nsid w:val="5718E047"/>
    <w:multiLevelType w:val="singleLevel"/>
    <w:tmpl w:val="5718E047"/>
    <w:lvl w:ilvl="0">
      <w:start w:val="1"/>
      <w:numFmt w:val="decimal"/>
      <w:lvlText w:val="%1)"/>
      <w:lvlJc w:val="left"/>
    </w:lvl>
  </w:abstractNum>
  <w:abstractNum w:abstractNumId="30" w15:restartNumberingAfterBreak="0">
    <w:nsid w:val="571A0A18"/>
    <w:multiLevelType w:val="singleLevel"/>
    <w:tmpl w:val="571A0A18"/>
    <w:lvl w:ilvl="0">
      <w:start w:val="2"/>
      <w:numFmt w:val="chineseCounting"/>
      <w:suff w:val="nothing"/>
      <w:lvlText w:val="（%1）"/>
      <w:lvlJc w:val="left"/>
    </w:lvl>
  </w:abstractNum>
  <w:abstractNum w:abstractNumId="31" w15:restartNumberingAfterBreak="0">
    <w:nsid w:val="571A0A9D"/>
    <w:multiLevelType w:val="singleLevel"/>
    <w:tmpl w:val="571A0A9D"/>
    <w:lvl w:ilvl="0">
      <w:start w:val="2"/>
      <w:numFmt w:val="decimal"/>
      <w:suff w:val="nothing"/>
      <w:lvlText w:val="%1）"/>
      <w:lvlJc w:val="left"/>
    </w:lvl>
  </w:abstractNum>
  <w:abstractNum w:abstractNumId="32" w15:restartNumberingAfterBreak="0">
    <w:nsid w:val="5724BD98"/>
    <w:multiLevelType w:val="singleLevel"/>
    <w:tmpl w:val="5724BD98"/>
    <w:lvl w:ilvl="0">
      <w:start w:val="1"/>
      <w:numFmt w:val="decimal"/>
      <w:suff w:val="nothing"/>
      <w:lvlText w:val="%1）"/>
      <w:lvlJc w:val="left"/>
    </w:lvl>
  </w:abstractNum>
  <w:abstractNum w:abstractNumId="33" w15:restartNumberingAfterBreak="0">
    <w:nsid w:val="5724BF1B"/>
    <w:multiLevelType w:val="singleLevel"/>
    <w:tmpl w:val="5724BF1B"/>
    <w:lvl w:ilvl="0">
      <w:start w:val="1"/>
      <w:numFmt w:val="decimal"/>
      <w:suff w:val="nothing"/>
      <w:lvlText w:val="%1）"/>
      <w:lvlJc w:val="left"/>
    </w:lvl>
  </w:abstractNum>
  <w:abstractNum w:abstractNumId="34"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15:restartNumberingAfterBreak="0">
    <w:nsid w:val="57256E91"/>
    <w:multiLevelType w:val="singleLevel"/>
    <w:tmpl w:val="57256E91"/>
    <w:lvl w:ilvl="0">
      <w:start w:val="1"/>
      <w:numFmt w:val="decimal"/>
      <w:suff w:val="nothing"/>
      <w:lvlText w:val="%1、"/>
      <w:lvlJc w:val="left"/>
    </w:lvl>
  </w:abstractNum>
  <w:abstractNum w:abstractNumId="37"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8" w15:restartNumberingAfterBreak="0">
    <w:nsid w:val="5726D54E"/>
    <w:multiLevelType w:val="singleLevel"/>
    <w:tmpl w:val="5726D54E"/>
    <w:lvl w:ilvl="0">
      <w:start w:val="3"/>
      <w:numFmt w:val="decimal"/>
      <w:suff w:val="space"/>
      <w:lvlText w:val="%1)"/>
      <w:lvlJc w:val="left"/>
    </w:lvl>
  </w:abstractNum>
  <w:abstractNum w:abstractNumId="39"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36"/>
  </w:num>
  <w:num w:numId="3">
    <w:abstractNumId w:val="21"/>
  </w:num>
  <w:num w:numId="4">
    <w:abstractNumId w:val="22"/>
  </w:num>
  <w:num w:numId="5">
    <w:abstractNumId w:val="23"/>
  </w:num>
  <w:num w:numId="6">
    <w:abstractNumId w:val="24"/>
  </w:num>
  <w:num w:numId="7">
    <w:abstractNumId w:val="20"/>
  </w:num>
  <w:num w:numId="8">
    <w:abstractNumId w:val="32"/>
  </w:num>
  <w:num w:numId="9">
    <w:abstractNumId w:val="33"/>
  </w:num>
  <w:num w:numId="10">
    <w:abstractNumId w:val="37"/>
  </w:num>
  <w:num w:numId="11">
    <w:abstractNumId w:val="38"/>
  </w:num>
  <w:num w:numId="12">
    <w:abstractNumId w:val="34"/>
    <w:lvlOverride w:ilvl="0">
      <w:startOverride w:val="1"/>
    </w:lvlOverride>
  </w:num>
  <w:num w:numId="13">
    <w:abstractNumId w:val="27"/>
  </w:num>
  <w:num w:numId="14">
    <w:abstractNumId w:val="30"/>
  </w:num>
  <w:num w:numId="15">
    <w:abstractNumId w:val="31"/>
  </w:num>
  <w:num w:numId="16">
    <w:abstractNumId w:val="28"/>
  </w:num>
  <w:num w:numId="17">
    <w:abstractNumId w:val="25"/>
  </w:num>
  <w:num w:numId="18">
    <w:abstractNumId w:val="26"/>
  </w:num>
  <w:num w:numId="19">
    <w:abstractNumId w:val="35"/>
    <w:lvlOverride w:ilvl="0">
      <w:startOverride w:val="1"/>
    </w:lvlOverride>
  </w:num>
  <w:num w:numId="20">
    <w:abstractNumId w:val="19"/>
  </w:num>
  <w:num w:numId="21">
    <w:abstractNumId w:val="29"/>
  </w:num>
  <w:num w:numId="22">
    <w:abstractNumId w:val="40"/>
  </w:num>
  <w:num w:numId="23">
    <w:abstractNumId w:val="16"/>
  </w:num>
  <w:num w:numId="24">
    <w:abstractNumId w:val="18"/>
  </w:num>
  <w:num w:numId="25">
    <w:abstractNumId w:val="6"/>
  </w:num>
  <w:num w:numId="26">
    <w:abstractNumId w:val="13"/>
  </w:num>
  <w:num w:numId="27">
    <w:abstractNumId w:val="39"/>
  </w:num>
  <w:num w:numId="28">
    <w:abstractNumId w:val="2"/>
  </w:num>
  <w:num w:numId="29">
    <w:abstractNumId w:val="3"/>
  </w:num>
  <w:num w:numId="30">
    <w:abstractNumId w:val="12"/>
  </w:num>
  <w:num w:numId="31">
    <w:abstractNumId w:val="17"/>
  </w:num>
  <w:num w:numId="32">
    <w:abstractNumId w:val="44"/>
  </w:num>
  <w:num w:numId="33">
    <w:abstractNumId w:val="9"/>
  </w:num>
  <w:num w:numId="34">
    <w:abstractNumId w:val="1"/>
  </w:num>
  <w:num w:numId="35">
    <w:abstractNumId w:val="0"/>
  </w:num>
  <w:num w:numId="36">
    <w:abstractNumId w:val="42"/>
  </w:num>
  <w:num w:numId="37">
    <w:abstractNumId w:val="8"/>
  </w:num>
  <w:num w:numId="38">
    <w:abstractNumId w:val="7"/>
  </w:num>
  <w:num w:numId="39">
    <w:abstractNumId w:val="47"/>
  </w:num>
  <w:num w:numId="40">
    <w:abstractNumId w:val="41"/>
  </w:num>
  <w:num w:numId="41">
    <w:abstractNumId w:val="43"/>
  </w:num>
  <w:num w:numId="42">
    <w:abstractNumId w:val="14"/>
  </w:num>
  <w:num w:numId="43">
    <w:abstractNumId w:val="11"/>
  </w:num>
  <w:num w:numId="44">
    <w:abstractNumId w:val="46"/>
  </w:num>
  <w:num w:numId="45">
    <w:abstractNumId w:val="45"/>
  </w:num>
  <w:num w:numId="46">
    <w:abstractNumId w:val="15"/>
  </w:num>
  <w:num w:numId="47">
    <w:abstractNumId w:val="5"/>
  </w:num>
  <w:num w:numId="48">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05E"/>
    <w:rsid w:val="000131DA"/>
    <w:rsid w:val="00013F3B"/>
    <w:rsid w:val="000142C3"/>
    <w:rsid w:val="00014758"/>
    <w:rsid w:val="00014BC7"/>
    <w:rsid w:val="00015240"/>
    <w:rsid w:val="00015420"/>
    <w:rsid w:val="00015917"/>
    <w:rsid w:val="00015F67"/>
    <w:rsid w:val="00016844"/>
    <w:rsid w:val="000171A2"/>
    <w:rsid w:val="000172ED"/>
    <w:rsid w:val="00017C04"/>
    <w:rsid w:val="00020A9B"/>
    <w:rsid w:val="00020E1C"/>
    <w:rsid w:val="00021132"/>
    <w:rsid w:val="00021577"/>
    <w:rsid w:val="000215E6"/>
    <w:rsid w:val="0002180C"/>
    <w:rsid w:val="00021D66"/>
    <w:rsid w:val="00023DEB"/>
    <w:rsid w:val="00024561"/>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4AF2"/>
    <w:rsid w:val="00046ED4"/>
    <w:rsid w:val="0004709E"/>
    <w:rsid w:val="0004790F"/>
    <w:rsid w:val="00047C44"/>
    <w:rsid w:val="00050097"/>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6FD"/>
    <w:rsid w:val="0006785F"/>
    <w:rsid w:val="00067B1E"/>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A0C"/>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B14A0"/>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08EE"/>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E7EF1"/>
    <w:rsid w:val="000F3A4A"/>
    <w:rsid w:val="000F3BA8"/>
    <w:rsid w:val="000F45D3"/>
    <w:rsid w:val="000F4E4D"/>
    <w:rsid w:val="000F500F"/>
    <w:rsid w:val="000F6193"/>
    <w:rsid w:val="000F668C"/>
    <w:rsid w:val="000F6BA0"/>
    <w:rsid w:val="000F6D0C"/>
    <w:rsid w:val="000F7245"/>
    <w:rsid w:val="000F76EC"/>
    <w:rsid w:val="000F7BD7"/>
    <w:rsid w:val="001000F0"/>
    <w:rsid w:val="00100235"/>
    <w:rsid w:val="00100283"/>
    <w:rsid w:val="00100FBF"/>
    <w:rsid w:val="00100FE4"/>
    <w:rsid w:val="00101433"/>
    <w:rsid w:val="00101878"/>
    <w:rsid w:val="0010221D"/>
    <w:rsid w:val="0010241E"/>
    <w:rsid w:val="00102447"/>
    <w:rsid w:val="00102F68"/>
    <w:rsid w:val="0010393A"/>
    <w:rsid w:val="0010403A"/>
    <w:rsid w:val="0010482E"/>
    <w:rsid w:val="00104F0F"/>
    <w:rsid w:val="001061AE"/>
    <w:rsid w:val="001119EC"/>
    <w:rsid w:val="00111C32"/>
    <w:rsid w:val="00112C18"/>
    <w:rsid w:val="00113849"/>
    <w:rsid w:val="00114246"/>
    <w:rsid w:val="001152A5"/>
    <w:rsid w:val="001155EC"/>
    <w:rsid w:val="00116529"/>
    <w:rsid w:val="00116A25"/>
    <w:rsid w:val="00117295"/>
    <w:rsid w:val="00117599"/>
    <w:rsid w:val="00117B5C"/>
    <w:rsid w:val="001207C7"/>
    <w:rsid w:val="00120A8B"/>
    <w:rsid w:val="00120D57"/>
    <w:rsid w:val="001218F6"/>
    <w:rsid w:val="00121BAD"/>
    <w:rsid w:val="001246D8"/>
    <w:rsid w:val="001247EA"/>
    <w:rsid w:val="00124A96"/>
    <w:rsid w:val="00124C8F"/>
    <w:rsid w:val="00125473"/>
    <w:rsid w:val="00125493"/>
    <w:rsid w:val="0012572D"/>
    <w:rsid w:val="00125E66"/>
    <w:rsid w:val="00125EFB"/>
    <w:rsid w:val="00126B66"/>
    <w:rsid w:val="00126BBA"/>
    <w:rsid w:val="00126EC5"/>
    <w:rsid w:val="00130F45"/>
    <w:rsid w:val="00131A37"/>
    <w:rsid w:val="00132831"/>
    <w:rsid w:val="00133A30"/>
    <w:rsid w:val="00133B7C"/>
    <w:rsid w:val="00133DAD"/>
    <w:rsid w:val="001345AF"/>
    <w:rsid w:val="00134608"/>
    <w:rsid w:val="0013521A"/>
    <w:rsid w:val="00135323"/>
    <w:rsid w:val="001359B4"/>
    <w:rsid w:val="00136122"/>
    <w:rsid w:val="0013637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8CC"/>
    <w:rsid w:val="00151960"/>
    <w:rsid w:val="0015200E"/>
    <w:rsid w:val="0015297C"/>
    <w:rsid w:val="00153331"/>
    <w:rsid w:val="001533E1"/>
    <w:rsid w:val="00153C61"/>
    <w:rsid w:val="00153C87"/>
    <w:rsid w:val="00155FD5"/>
    <w:rsid w:val="0015656C"/>
    <w:rsid w:val="00156D52"/>
    <w:rsid w:val="00160354"/>
    <w:rsid w:val="001603F3"/>
    <w:rsid w:val="00160667"/>
    <w:rsid w:val="00160885"/>
    <w:rsid w:val="001615CA"/>
    <w:rsid w:val="00161C70"/>
    <w:rsid w:val="001627D2"/>
    <w:rsid w:val="00162A80"/>
    <w:rsid w:val="00162BD4"/>
    <w:rsid w:val="0016371E"/>
    <w:rsid w:val="0016432B"/>
    <w:rsid w:val="001647AE"/>
    <w:rsid w:val="00164A2A"/>
    <w:rsid w:val="001658D7"/>
    <w:rsid w:val="00165964"/>
    <w:rsid w:val="00167FCD"/>
    <w:rsid w:val="0017095A"/>
    <w:rsid w:val="001714CE"/>
    <w:rsid w:val="00171F77"/>
    <w:rsid w:val="00172D57"/>
    <w:rsid w:val="00173D13"/>
    <w:rsid w:val="001740A6"/>
    <w:rsid w:val="00174BA1"/>
    <w:rsid w:val="00176765"/>
    <w:rsid w:val="00176FC3"/>
    <w:rsid w:val="00180262"/>
    <w:rsid w:val="001804D0"/>
    <w:rsid w:val="001811E6"/>
    <w:rsid w:val="00183847"/>
    <w:rsid w:val="00184139"/>
    <w:rsid w:val="00184CE5"/>
    <w:rsid w:val="00184D10"/>
    <w:rsid w:val="00186503"/>
    <w:rsid w:val="001866CF"/>
    <w:rsid w:val="001868D7"/>
    <w:rsid w:val="00187806"/>
    <w:rsid w:val="0019169A"/>
    <w:rsid w:val="00192C86"/>
    <w:rsid w:val="00192CF4"/>
    <w:rsid w:val="001936AB"/>
    <w:rsid w:val="001958A8"/>
    <w:rsid w:val="00195EA7"/>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42CF"/>
    <w:rsid w:val="001B4592"/>
    <w:rsid w:val="001B53EC"/>
    <w:rsid w:val="001B5DFE"/>
    <w:rsid w:val="001B6152"/>
    <w:rsid w:val="001B6226"/>
    <w:rsid w:val="001B6790"/>
    <w:rsid w:val="001B7565"/>
    <w:rsid w:val="001C0927"/>
    <w:rsid w:val="001C0FE2"/>
    <w:rsid w:val="001C2378"/>
    <w:rsid w:val="001C2ECB"/>
    <w:rsid w:val="001C4417"/>
    <w:rsid w:val="001C4DD0"/>
    <w:rsid w:val="001C7053"/>
    <w:rsid w:val="001C72F1"/>
    <w:rsid w:val="001C771D"/>
    <w:rsid w:val="001C7822"/>
    <w:rsid w:val="001C7E85"/>
    <w:rsid w:val="001D0D83"/>
    <w:rsid w:val="001D123E"/>
    <w:rsid w:val="001D15F8"/>
    <w:rsid w:val="001D16E8"/>
    <w:rsid w:val="001D1E21"/>
    <w:rsid w:val="001D474C"/>
    <w:rsid w:val="001D4789"/>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08C3"/>
    <w:rsid w:val="001F0AA0"/>
    <w:rsid w:val="001F0F50"/>
    <w:rsid w:val="001F10CD"/>
    <w:rsid w:val="001F2A6B"/>
    <w:rsid w:val="001F2C0F"/>
    <w:rsid w:val="001F2F9B"/>
    <w:rsid w:val="001F3186"/>
    <w:rsid w:val="001F33AD"/>
    <w:rsid w:val="001F377C"/>
    <w:rsid w:val="001F3C17"/>
    <w:rsid w:val="001F447D"/>
    <w:rsid w:val="001F6636"/>
    <w:rsid w:val="001F7975"/>
    <w:rsid w:val="00200632"/>
    <w:rsid w:val="00200BDC"/>
    <w:rsid w:val="00201D24"/>
    <w:rsid w:val="002024D7"/>
    <w:rsid w:val="00202961"/>
    <w:rsid w:val="00203A3A"/>
    <w:rsid w:val="00203CD5"/>
    <w:rsid w:val="00203F09"/>
    <w:rsid w:val="0020550B"/>
    <w:rsid w:val="00206152"/>
    <w:rsid w:val="00207272"/>
    <w:rsid w:val="00207AC2"/>
    <w:rsid w:val="00207F08"/>
    <w:rsid w:val="002101A5"/>
    <w:rsid w:val="00210493"/>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1685"/>
    <w:rsid w:val="0022228E"/>
    <w:rsid w:val="00222AD7"/>
    <w:rsid w:val="0022355C"/>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757"/>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DA1"/>
    <w:rsid w:val="00273E11"/>
    <w:rsid w:val="00274269"/>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3979"/>
    <w:rsid w:val="002A412A"/>
    <w:rsid w:val="002A4E8E"/>
    <w:rsid w:val="002A50C8"/>
    <w:rsid w:val="002A5AE6"/>
    <w:rsid w:val="002A6A51"/>
    <w:rsid w:val="002B1DF3"/>
    <w:rsid w:val="002B2835"/>
    <w:rsid w:val="002B28BE"/>
    <w:rsid w:val="002B2E78"/>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42B0"/>
    <w:rsid w:val="002D598B"/>
    <w:rsid w:val="002D6761"/>
    <w:rsid w:val="002D768F"/>
    <w:rsid w:val="002D7BEF"/>
    <w:rsid w:val="002D7E18"/>
    <w:rsid w:val="002E04BD"/>
    <w:rsid w:val="002E096F"/>
    <w:rsid w:val="002E09C3"/>
    <w:rsid w:val="002E0BBD"/>
    <w:rsid w:val="002E2053"/>
    <w:rsid w:val="002E2894"/>
    <w:rsid w:val="002E3480"/>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D7A"/>
    <w:rsid w:val="00307E96"/>
    <w:rsid w:val="00307FB0"/>
    <w:rsid w:val="00310147"/>
    <w:rsid w:val="0031190A"/>
    <w:rsid w:val="00311911"/>
    <w:rsid w:val="00312387"/>
    <w:rsid w:val="00313339"/>
    <w:rsid w:val="00313515"/>
    <w:rsid w:val="003145D7"/>
    <w:rsid w:val="00314C20"/>
    <w:rsid w:val="0031536D"/>
    <w:rsid w:val="003153B8"/>
    <w:rsid w:val="00315BD1"/>
    <w:rsid w:val="003161C6"/>
    <w:rsid w:val="00316C4D"/>
    <w:rsid w:val="00317983"/>
    <w:rsid w:val="00321331"/>
    <w:rsid w:val="00321C58"/>
    <w:rsid w:val="003243B2"/>
    <w:rsid w:val="003245D1"/>
    <w:rsid w:val="003251F0"/>
    <w:rsid w:val="003268C4"/>
    <w:rsid w:val="00326D47"/>
    <w:rsid w:val="00327695"/>
    <w:rsid w:val="00330871"/>
    <w:rsid w:val="00331DA6"/>
    <w:rsid w:val="0033412B"/>
    <w:rsid w:val="00335371"/>
    <w:rsid w:val="003378D2"/>
    <w:rsid w:val="0034038F"/>
    <w:rsid w:val="00342D85"/>
    <w:rsid w:val="00342EAB"/>
    <w:rsid w:val="00343082"/>
    <w:rsid w:val="003436D0"/>
    <w:rsid w:val="00343BDA"/>
    <w:rsid w:val="00344826"/>
    <w:rsid w:val="00345077"/>
    <w:rsid w:val="00346122"/>
    <w:rsid w:val="00346B81"/>
    <w:rsid w:val="00351341"/>
    <w:rsid w:val="003526EC"/>
    <w:rsid w:val="003527A6"/>
    <w:rsid w:val="00353260"/>
    <w:rsid w:val="0035350A"/>
    <w:rsid w:val="0035399E"/>
    <w:rsid w:val="00354043"/>
    <w:rsid w:val="00354207"/>
    <w:rsid w:val="003546C4"/>
    <w:rsid w:val="0035562C"/>
    <w:rsid w:val="003572BE"/>
    <w:rsid w:val="00360C14"/>
    <w:rsid w:val="003614E9"/>
    <w:rsid w:val="00361BFE"/>
    <w:rsid w:val="00362445"/>
    <w:rsid w:val="00362887"/>
    <w:rsid w:val="00363C28"/>
    <w:rsid w:val="003657B7"/>
    <w:rsid w:val="003659A1"/>
    <w:rsid w:val="0036626E"/>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69E"/>
    <w:rsid w:val="00380905"/>
    <w:rsid w:val="00382B81"/>
    <w:rsid w:val="0038407F"/>
    <w:rsid w:val="003847B7"/>
    <w:rsid w:val="00385112"/>
    <w:rsid w:val="0038546B"/>
    <w:rsid w:val="0038639A"/>
    <w:rsid w:val="003869A9"/>
    <w:rsid w:val="00386DD2"/>
    <w:rsid w:val="00387D8A"/>
    <w:rsid w:val="00387F49"/>
    <w:rsid w:val="00390508"/>
    <w:rsid w:val="0039076E"/>
    <w:rsid w:val="00390A1D"/>
    <w:rsid w:val="00391233"/>
    <w:rsid w:val="0039190D"/>
    <w:rsid w:val="00392601"/>
    <w:rsid w:val="0039281D"/>
    <w:rsid w:val="0039303E"/>
    <w:rsid w:val="003939B8"/>
    <w:rsid w:val="00394ADF"/>
    <w:rsid w:val="00394D2B"/>
    <w:rsid w:val="00395806"/>
    <w:rsid w:val="00396362"/>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3572"/>
    <w:rsid w:val="003B4BEB"/>
    <w:rsid w:val="003B4D6D"/>
    <w:rsid w:val="003B65AC"/>
    <w:rsid w:val="003B666C"/>
    <w:rsid w:val="003B72CE"/>
    <w:rsid w:val="003C0A38"/>
    <w:rsid w:val="003C17DA"/>
    <w:rsid w:val="003C1829"/>
    <w:rsid w:val="003C2087"/>
    <w:rsid w:val="003C26BD"/>
    <w:rsid w:val="003C2DC6"/>
    <w:rsid w:val="003C306D"/>
    <w:rsid w:val="003C30A5"/>
    <w:rsid w:val="003C3B20"/>
    <w:rsid w:val="003C3D24"/>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1909"/>
    <w:rsid w:val="003E1AAD"/>
    <w:rsid w:val="003E20BD"/>
    <w:rsid w:val="003E2CAB"/>
    <w:rsid w:val="003E3754"/>
    <w:rsid w:val="003E3933"/>
    <w:rsid w:val="003E3BFA"/>
    <w:rsid w:val="003E432E"/>
    <w:rsid w:val="003E4555"/>
    <w:rsid w:val="003E4E15"/>
    <w:rsid w:val="003E56F4"/>
    <w:rsid w:val="003E5B27"/>
    <w:rsid w:val="003F079C"/>
    <w:rsid w:val="003F0CF8"/>
    <w:rsid w:val="003F0E9E"/>
    <w:rsid w:val="003F14FE"/>
    <w:rsid w:val="003F1D85"/>
    <w:rsid w:val="003F2111"/>
    <w:rsid w:val="003F2480"/>
    <w:rsid w:val="003F2A3F"/>
    <w:rsid w:val="003F35FA"/>
    <w:rsid w:val="003F391F"/>
    <w:rsid w:val="003F5FDA"/>
    <w:rsid w:val="003F6F2D"/>
    <w:rsid w:val="003F7B5F"/>
    <w:rsid w:val="00400445"/>
    <w:rsid w:val="00400641"/>
    <w:rsid w:val="00400C69"/>
    <w:rsid w:val="00400DB6"/>
    <w:rsid w:val="00401550"/>
    <w:rsid w:val="00401866"/>
    <w:rsid w:val="00401DCA"/>
    <w:rsid w:val="004021A6"/>
    <w:rsid w:val="00402843"/>
    <w:rsid w:val="00403772"/>
    <w:rsid w:val="00403B0A"/>
    <w:rsid w:val="00403C40"/>
    <w:rsid w:val="00404AB1"/>
    <w:rsid w:val="00404E51"/>
    <w:rsid w:val="00405076"/>
    <w:rsid w:val="00405DA1"/>
    <w:rsid w:val="00405E00"/>
    <w:rsid w:val="004066C0"/>
    <w:rsid w:val="00407643"/>
    <w:rsid w:val="00410512"/>
    <w:rsid w:val="0041083D"/>
    <w:rsid w:val="00410DDD"/>
    <w:rsid w:val="0041275E"/>
    <w:rsid w:val="00412F25"/>
    <w:rsid w:val="00414972"/>
    <w:rsid w:val="00415831"/>
    <w:rsid w:val="00415CDB"/>
    <w:rsid w:val="004179D0"/>
    <w:rsid w:val="004201EE"/>
    <w:rsid w:val="00420D3C"/>
    <w:rsid w:val="004237AF"/>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0EAB"/>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4565"/>
    <w:rsid w:val="004551EE"/>
    <w:rsid w:val="004554CF"/>
    <w:rsid w:val="004557DE"/>
    <w:rsid w:val="00461D8E"/>
    <w:rsid w:val="00461F68"/>
    <w:rsid w:val="00462033"/>
    <w:rsid w:val="00462677"/>
    <w:rsid w:val="00462BE9"/>
    <w:rsid w:val="004638D8"/>
    <w:rsid w:val="00464F60"/>
    <w:rsid w:val="004652C8"/>
    <w:rsid w:val="00466B83"/>
    <w:rsid w:val="00470475"/>
    <w:rsid w:val="004707F0"/>
    <w:rsid w:val="00470869"/>
    <w:rsid w:val="00472D8E"/>
    <w:rsid w:val="00473A7E"/>
    <w:rsid w:val="00474A30"/>
    <w:rsid w:val="00475A84"/>
    <w:rsid w:val="00475F4D"/>
    <w:rsid w:val="0047714B"/>
    <w:rsid w:val="004774C1"/>
    <w:rsid w:val="00477AB0"/>
    <w:rsid w:val="00477F47"/>
    <w:rsid w:val="00481D7C"/>
    <w:rsid w:val="0048254F"/>
    <w:rsid w:val="00483562"/>
    <w:rsid w:val="00483939"/>
    <w:rsid w:val="00483AD1"/>
    <w:rsid w:val="00483F4C"/>
    <w:rsid w:val="0048467F"/>
    <w:rsid w:val="00485893"/>
    <w:rsid w:val="00490AAD"/>
    <w:rsid w:val="0049171D"/>
    <w:rsid w:val="00491DB8"/>
    <w:rsid w:val="004927D1"/>
    <w:rsid w:val="00492BCB"/>
    <w:rsid w:val="0049442A"/>
    <w:rsid w:val="0049481E"/>
    <w:rsid w:val="00494F90"/>
    <w:rsid w:val="0049687C"/>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2E5A"/>
    <w:rsid w:val="004B348A"/>
    <w:rsid w:val="004B36A0"/>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4EDD"/>
    <w:rsid w:val="004C56C6"/>
    <w:rsid w:val="004C6C37"/>
    <w:rsid w:val="004D07F2"/>
    <w:rsid w:val="004D2ECF"/>
    <w:rsid w:val="004D3034"/>
    <w:rsid w:val="004D37C0"/>
    <w:rsid w:val="004D473C"/>
    <w:rsid w:val="004D49FA"/>
    <w:rsid w:val="004D5726"/>
    <w:rsid w:val="004D5EF3"/>
    <w:rsid w:val="004D6379"/>
    <w:rsid w:val="004D7E72"/>
    <w:rsid w:val="004E164C"/>
    <w:rsid w:val="004E19CC"/>
    <w:rsid w:val="004E25D7"/>
    <w:rsid w:val="004E2EE5"/>
    <w:rsid w:val="004E357F"/>
    <w:rsid w:val="004E53F9"/>
    <w:rsid w:val="004E5634"/>
    <w:rsid w:val="004E602C"/>
    <w:rsid w:val="004E78FB"/>
    <w:rsid w:val="004F008F"/>
    <w:rsid w:val="004F32D5"/>
    <w:rsid w:val="004F387A"/>
    <w:rsid w:val="004F3D86"/>
    <w:rsid w:val="004F474F"/>
    <w:rsid w:val="004F4826"/>
    <w:rsid w:val="004F48AC"/>
    <w:rsid w:val="004F4A6B"/>
    <w:rsid w:val="004F56F5"/>
    <w:rsid w:val="004F58E8"/>
    <w:rsid w:val="004F5CA4"/>
    <w:rsid w:val="004F6671"/>
    <w:rsid w:val="004F7774"/>
    <w:rsid w:val="004F79BC"/>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5C38"/>
    <w:rsid w:val="005160E2"/>
    <w:rsid w:val="00516DD7"/>
    <w:rsid w:val="00517F6F"/>
    <w:rsid w:val="00520550"/>
    <w:rsid w:val="00520EB1"/>
    <w:rsid w:val="005213F6"/>
    <w:rsid w:val="00521A43"/>
    <w:rsid w:val="0052279F"/>
    <w:rsid w:val="005227CE"/>
    <w:rsid w:val="00522C8E"/>
    <w:rsid w:val="00523E6E"/>
    <w:rsid w:val="00525632"/>
    <w:rsid w:val="005258C6"/>
    <w:rsid w:val="00525CC8"/>
    <w:rsid w:val="00526798"/>
    <w:rsid w:val="00526D4D"/>
    <w:rsid w:val="005275E3"/>
    <w:rsid w:val="00527A9F"/>
    <w:rsid w:val="00527E8B"/>
    <w:rsid w:val="0053064E"/>
    <w:rsid w:val="005307E0"/>
    <w:rsid w:val="005314A8"/>
    <w:rsid w:val="00531E4C"/>
    <w:rsid w:val="0053267F"/>
    <w:rsid w:val="00533112"/>
    <w:rsid w:val="005338A3"/>
    <w:rsid w:val="00534462"/>
    <w:rsid w:val="005348DE"/>
    <w:rsid w:val="00535098"/>
    <w:rsid w:val="00536452"/>
    <w:rsid w:val="00536AA9"/>
    <w:rsid w:val="0053743E"/>
    <w:rsid w:val="00537FAF"/>
    <w:rsid w:val="00541818"/>
    <w:rsid w:val="00541E32"/>
    <w:rsid w:val="00542758"/>
    <w:rsid w:val="00543371"/>
    <w:rsid w:val="005437A9"/>
    <w:rsid w:val="00543A91"/>
    <w:rsid w:val="00544111"/>
    <w:rsid w:val="00545CE9"/>
    <w:rsid w:val="00546AD5"/>
    <w:rsid w:val="00547214"/>
    <w:rsid w:val="0054785C"/>
    <w:rsid w:val="00550701"/>
    <w:rsid w:val="005507E6"/>
    <w:rsid w:val="00550CD4"/>
    <w:rsid w:val="0055115F"/>
    <w:rsid w:val="005513A7"/>
    <w:rsid w:val="00552D94"/>
    <w:rsid w:val="00552E40"/>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835"/>
    <w:rsid w:val="005745E6"/>
    <w:rsid w:val="005746C1"/>
    <w:rsid w:val="00574926"/>
    <w:rsid w:val="00574BA5"/>
    <w:rsid w:val="00575723"/>
    <w:rsid w:val="0057592F"/>
    <w:rsid w:val="00575BED"/>
    <w:rsid w:val="00580F43"/>
    <w:rsid w:val="00582F79"/>
    <w:rsid w:val="00583157"/>
    <w:rsid w:val="005831B5"/>
    <w:rsid w:val="00583B57"/>
    <w:rsid w:val="00584A56"/>
    <w:rsid w:val="00585E3B"/>
    <w:rsid w:val="00590303"/>
    <w:rsid w:val="00590337"/>
    <w:rsid w:val="0059044A"/>
    <w:rsid w:val="005907E2"/>
    <w:rsid w:val="00590DA6"/>
    <w:rsid w:val="00591A46"/>
    <w:rsid w:val="00591EB6"/>
    <w:rsid w:val="00592761"/>
    <w:rsid w:val="005940E7"/>
    <w:rsid w:val="00594DA8"/>
    <w:rsid w:val="005950BF"/>
    <w:rsid w:val="005958F6"/>
    <w:rsid w:val="00596DFB"/>
    <w:rsid w:val="00596E3F"/>
    <w:rsid w:val="005978CD"/>
    <w:rsid w:val="005A056A"/>
    <w:rsid w:val="005A13B3"/>
    <w:rsid w:val="005A29BF"/>
    <w:rsid w:val="005A2DA5"/>
    <w:rsid w:val="005A4BA2"/>
    <w:rsid w:val="005A57CD"/>
    <w:rsid w:val="005A5C87"/>
    <w:rsid w:val="005A66C4"/>
    <w:rsid w:val="005A696B"/>
    <w:rsid w:val="005B0204"/>
    <w:rsid w:val="005B0537"/>
    <w:rsid w:val="005B1295"/>
    <w:rsid w:val="005B1B12"/>
    <w:rsid w:val="005B2B63"/>
    <w:rsid w:val="005B3E7C"/>
    <w:rsid w:val="005B415B"/>
    <w:rsid w:val="005B4952"/>
    <w:rsid w:val="005B59D9"/>
    <w:rsid w:val="005B6968"/>
    <w:rsid w:val="005C0674"/>
    <w:rsid w:val="005C2270"/>
    <w:rsid w:val="005C2E87"/>
    <w:rsid w:val="005C330B"/>
    <w:rsid w:val="005C3387"/>
    <w:rsid w:val="005C33FB"/>
    <w:rsid w:val="005C390E"/>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25D6"/>
    <w:rsid w:val="005F2B29"/>
    <w:rsid w:val="005F37C1"/>
    <w:rsid w:val="005F4892"/>
    <w:rsid w:val="005F4B6D"/>
    <w:rsid w:val="005F4D62"/>
    <w:rsid w:val="005F5AAF"/>
    <w:rsid w:val="005F68CF"/>
    <w:rsid w:val="005F70AF"/>
    <w:rsid w:val="005F7314"/>
    <w:rsid w:val="0060004F"/>
    <w:rsid w:val="00600C98"/>
    <w:rsid w:val="006012F4"/>
    <w:rsid w:val="00601DBB"/>
    <w:rsid w:val="006026D9"/>
    <w:rsid w:val="00602908"/>
    <w:rsid w:val="00602B95"/>
    <w:rsid w:val="00604B6F"/>
    <w:rsid w:val="006050CC"/>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ACF"/>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2E4"/>
    <w:rsid w:val="006519FA"/>
    <w:rsid w:val="0065245B"/>
    <w:rsid w:val="00652B9B"/>
    <w:rsid w:val="00653404"/>
    <w:rsid w:val="00654E5C"/>
    <w:rsid w:val="00655036"/>
    <w:rsid w:val="00655143"/>
    <w:rsid w:val="00656406"/>
    <w:rsid w:val="0065763C"/>
    <w:rsid w:val="00661BBB"/>
    <w:rsid w:val="00662A90"/>
    <w:rsid w:val="00662AA0"/>
    <w:rsid w:val="00663BBD"/>
    <w:rsid w:val="00663E9A"/>
    <w:rsid w:val="00663F29"/>
    <w:rsid w:val="006648BF"/>
    <w:rsid w:val="00664A68"/>
    <w:rsid w:val="00664C93"/>
    <w:rsid w:val="00664CA0"/>
    <w:rsid w:val="006655D3"/>
    <w:rsid w:val="00665A1C"/>
    <w:rsid w:val="0066620B"/>
    <w:rsid w:val="006662C9"/>
    <w:rsid w:val="00666AAC"/>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EE5"/>
    <w:rsid w:val="0067622C"/>
    <w:rsid w:val="0067654F"/>
    <w:rsid w:val="0067664E"/>
    <w:rsid w:val="0067744E"/>
    <w:rsid w:val="00677650"/>
    <w:rsid w:val="00677904"/>
    <w:rsid w:val="00677A4F"/>
    <w:rsid w:val="00677C93"/>
    <w:rsid w:val="006800C0"/>
    <w:rsid w:val="006800D8"/>
    <w:rsid w:val="00680E27"/>
    <w:rsid w:val="00683592"/>
    <w:rsid w:val="00683CC9"/>
    <w:rsid w:val="00684B97"/>
    <w:rsid w:val="00684E46"/>
    <w:rsid w:val="0068754A"/>
    <w:rsid w:val="006915A4"/>
    <w:rsid w:val="006916AA"/>
    <w:rsid w:val="00691A55"/>
    <w:rsid w:val="00691B64"/>
    <w:rsid w:val="00693F51"/>
    <w:rsid w:val="006940C5"/>
    <w:rsid w:val="006942C3"/>
    <w:rsid w:val="006947A1"/>
    <w:rsid w:val="00694805"/>
    <w:rsid w:val="0069488A"/>
    <w:rsid w:val="006961D1"/>
    <w:rsid w:val="00696978"/>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2DC"/>
    <w:rsid w:val="006E0C00"/>
    <w:rsid w:val="006E234D"/>
    <w:rsid w:val="006E2C7A"/>
    <w:rsid w:val="006E2CE6"/>
    <w:rsid w:val="006E30BD"/>
    <w:rsid w:val="006E363E"/>
    <w:rsid w:val="006E373D"/>
    <w:rsid w:val="006E3A06"/>
    <w:rsid w:val="006E3CBC"/>
    <w:rsid w:val="006E3E33"/>
    <w:rsid w:val="006E5020"/>
    <w:rsid w:val="006E5081"/>
    <w:rsid w:val="006E6462"/>
    <w:rsid w:val="006E7558"/>
    <w:rsid w:val="006F03F2"/>
    <w:rsid w:val="006F0C2C"/>
    <w:rsid w:val="006F0DEB"/>
    <w:rsid w:val="006F0E96"/>
    <w:rsid w:val="006F69AC"/>
    <w:rsid w:val="006F6E3D"/>
    <w:rsid w:val="00700F30"/>
    <w:rsid w:val="0070125B"/>
    <w:rsid w:val="00701F0F"/>
    <w:rsid w:val="00702CEB"/>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3868"/>
    <w:rsid w:val="007140B1"/>
    <w:rsid w:val="007144E3"/>
    <w:rsid w:val="007151BA"/>
    <w:rsid w:val="00717046"/>
    <w:rsid w:val="00717E7D"/>
    <w:rsid w:val="00721CED"/>
    <w:rsid w:val="00722050"/>
    <w:rsid w:val="00722FB6"/>
    <w:rsid w:val="00723D53"/>
    <w:rsid w:val="007248E2"/>
    <w:rsid w:val="00724E3B"/>
    <w:rsid w:val="00725058"/>
    <w:rsid w:val="0072775C"/>
    <w:rsid w:val="00727A97"/>
    <w:rsid w:val="00727D2C"/>
    <w:rsid w:val="00731C32"/>
    <w:rsid w:val="00732195"/>
    <w:rsid w:val="00733C9A"/>
    <w:rsid w:val="00733F4B"/>
    <w:rsid w:val="00734363"/>
    <w:rsid w:val="00734856"/>
    <w:rsid w:val="0073542E"/>
    <w:rsid w:val="0073606F"/>
    <w:rsid w:val="007371BE"/>
    <w:rsid w:val="007400B5"/>
    <w:rsid w:val="00740342"/>
    <w:rsid w:val="007412F4"/>
    <w:rsid w:val="00741ACA"/>
    <w:rsid w:val="00743D49"/>
    <w:rsid w:val="00743F9C"/>
    <w:rsid w:val="0074449B"/>
    <w:rsid w:val="007444B3"/>
    <w:rsid w:val="007453A5"/>
    <w:rsid w:val="00746598"/>
    <w:rsid w:val="00746609"/>
    <w:rsid w:val="00746FF8"/>
    <w:rsid w:val="00747BC0"/>
    <w:rsid w:val="00747C21"/>
    <w:rsid w:val="00751B20"/>
    <w:rsid w:val="007527C1"/>
    <w:rsid w:val="00752841"/>
    <w:rsid w:val="00753A0D"/>
    <w:rsid w:val="00754742"/>
    <w:rsid w:val="007575B6"/>
    <w:rsid w:val="007608A8"/>
    <w:rsid w:val="00760DC5"/>
    <w:rsid w:val="00760E3F"/>
    <w:rsid w:val="00761884"/>
    <w:rsid w:val="007619DC"/>
    <w:rsid w:val="0076209D"/>
    <w:rsid w:val="007628CD"/>
    <w:rsid w:val="007640B2"/>
    <w:rsid w:val="0076458B"/>
    <w:rsid w:val="00764C4A"/>
    <w:rsid w:val="00765D91"/>
    <w:rsid w:val="00765EDC"/>
    <w:rsid w:val="00766DDD"/>
    <w:rsid w:val="007670DD"/>
    <w:rsid w:val="0077141A"/>
    <w:rsid w:val="00771A14"/>
    <w:rsid w:val="00772876"/>
    <w:rsid w:val="007728B9"/>
    <w:rsid w:val="00772A8A"/>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801F2"/>
    <w:rsid w:val="007806F9"/>
    <w:rsid w:val="007814A4"/>
    <w:rsid w:val="00781A00"/>
    <w:rsid w:val="00781AFC"/>
    <w:rsid w:val="00781DF1"/>
    <w:rsid w:val="00783C33"/>
    <w:rsid w:val="0078728D"/>
    <w:rsid w:val="007879FE"/>
    <w:rsid w:val="00790DBA"/>
    <w:rsid w:val="00790ECD"/>
    <w:rsid w:val="0079139B"/>
    <w:rsid w:val="007913AC"/>
    <w:rsid w:val="007913C1"/>
    <w:rsid w:val="007915E3"/>
    <w:rsid w:val="00792A76"/>
    <w:rsid w:val="00793322"/>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97CA5"/>
    <w:rsid w:val="007A092A"/>
    <w:rsid w:val="007A1A99"/>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77A4"/>
    <w:rsid w:val="007D0528"/>
    <w:rsid w:val="007D0561"/>
    <w:rsid w:val="007D217C"/>
    <w:rsid w:val="007D23EF"/>
    <w:rsid w:val="007D2721"/>
    <w:rsid w:val="007D2D30"/>
    <w:rsid w:val="007D4185"/>
    <w:rsid w:val="007D47C6"/>
    <w:rsid w:val="007D4F23"/>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497"/>
    <w:rsid w:val="007E4552"/>
    <w:rsid w:val="007E48A5"/>
    <w:rsid w:val="007E4CF5"/>
    <w:rsid w:val="007E6284"/>
    <w:rsid w:val="007E66B9"/>
    <w:rsid w:val="007E6D3D"/>
    <w:rsid w:val="007E7263"/>
    <w:rsid w:val="007E731F"/>
    <w:rsid w:val="007E7C12"/>
    <w:rsid w:val="007F0544"/>
    <w:rsid w:val="007F07A0"/>
    <w:rsid w:val="007F4151"/>
    <w:rsid w:val="007F42BD"/>
    <w:rsid w:val="007F45DC"/>
    <w:rsid w:val="007F56B7"/>
    <w:rsid w:val="007F6BCB"/>
    <w:rsid w:val="007F6D95"/>
    <w:rsid w:val="007F729A"/>
    <w:rsid w:val="008002D4"/>
    <w:rsid w:val="0080087A"/>
    <w:rsid w:val="0080200D"/>
    <w:rsid w:val="008023AE"/>
    <w:rsid w:val="008039FF"/>
    <w:rsid w:val="00803D19"/>
    <w:rsid w:val="00804E6E"/>
    <w:rsid w:val="008052FD"/>
    <w:rsid w:val="008057D9"/>
    <w:rsid w:val="00805FBC"/>
    <w:rsid w:val="0080610C"/>
    <w:rsid w:val="00806A8E"/>
    <w:rsid w:val="008104C0"/>
    <w:rsid w:val="00810532"/>
    <w:rsid w:val="00811E0C"/>
    <w:rsid w:val="0081206A"/>
    <w:rsid w:val="0081288B"/>
    <w:rsid w:val="0081501A"/>
    <w:rsid w:val="00816563"/>
    <w:rsid w:val="00817167"/>
    <w:rsid w:val="0082063F"/>
    <w:rsid w:val="008209FC"/>
    <w:rsid w:val="00821691"/>
    <w:rsid w:val="008216CE"/>
    <w:rsid w:val="00821D9E"/>
    <w:rsid w:val="008224AA"/>
    <w:rsid w:val="008224E7"/>
    <w:rsid w:val="0082282B"/>
    <w:rsid w:val="00823157"/>
    <w:rsid w:val="00825254"/>
    <w:rsid w:val="00825F7F"/>
    <w:rsid w:val="0082685B"/>
    <w:rsid w:val="00826A20"/>
    <w:rsid w:val="00826C8D"/>
    <w:rsid w:val="00826C97"/>
    <w:rsid w:val="008276FF"/>
    <w:rsid w:val="00830045"/>
    <w:rsid w:val="00830FF4"/>
    <w:rsid w:val="0083156B"/>
    <w:rsid w:val="00831A6A"/>
    <w:rsid w:val="008336AD"/>
    <w:rsid w:val="008369B4"/>
    <w:rsid w:val="00836A3F"/>
    <w:rsid w:val="00837998"/>
    <w:rsid w:val="00840CC1"/>
    <w:rsid w:val="008415D9"/>
    <w:rsid w:val="00841F9D"/>
    <w:rsid w:val="00842EE2"/>
    <w:rsid w:val="00843486"/>
    <w:rsid w:val="00844405"/>
    <w:rsid w:val="00844E4A"/>
    <w:rsid w:val="0084505B"/>
    <w:rsid w:val="00845E80"/>
    <w:rsid w:val="00846421"/>
    <w:rsid w:val="00847D64"/>
    <w:rsid w:val="00850052"/>
    <w:rsid w:val="008526DD"/>
    <w:rsid w:val="00853F96"/>
    <w:rsid w:val="008543F3"/>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2DA8"/>
    <w:rsid w:val="00873754"/>
    <w:rsid w:val="00873758"/>
    <w:rsid w:val="00873E8D"/>
    <w:rsid w:val="008744B0"/>
    <w:rsid w:val="00874E00"/>
    <w:rsid w:val="00875577"/>
    <w:rsid w:val="00876446"/>
    <w:rsid w:val="0087693C"/>
    <w:rsid w:val="00877A0E"/>
    <w:rsid w:val="00877F87"/>
    <w:rsid w:val="008817AD"/>
    <w:rsid w:val="008817B8"/>
    <w:rsid w:val="00882963"/>
    <w:rsid w:val="00882B88"/>
    <w:rsid w:val="00884416"/>
    <w:rsid w:val="008844B0"/>
    <w:rsid w:val="00884B9F"/>
    <w:rsid w:val="008857F1"/>
    <w:rsid w:val="00886380"/>
    <w:rsid w:val="00887137"/>
    <w:rsid w:val="00887FD8"/>
    <w:rsid w:val="00890426"/>
    <w:rsid w:val="0089120D"/>
    <w:rsid w:val="00891ADB"/>
    <w:rsid w:val="0089307B"/>
    <w:rsid w:val="0089321D"/>
    <w:rsid w:val="00893289"/>
    <w:rsid w:val="008932C2"/>
    <w:rsid w:val="00894E55"/>
    <w:rsid w:val="008956CE"/>
    <w:rsid w:val="00895762"/>
    <w:rsid w:val="00895DD0"/>
    <w:rsid w:val="00895FC4"/>
    <w:rsid w:val="008962CD"/>
    <w:rsid w:val="008A1D36"/>
    <w:rsid w:val="008A3F11"/>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E92"/>
    <w:rsid w:val="008B7F0B"/>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42E2"/>
    <w:rsid w:val="008D44F7"/>
    <w:rsid w:val="008D4A59"/>
    <w:rsid w:val="008D4D2E"/>
    <w:rsid w:val="008D4EE6"/>
    <w:rsid w:val="008D5CFF"/>
    <w:rsid w:val="008D6257"/>
    <w:rsid w:val="008D6FF8"/>
    <w:rsid w:val="008D775A"/>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510"/>
    <w:rsid w:val="008E6DEC"/>
    <w:rsid w:val="008E7086"/>
    <w:rsid w:val="008E71C7"/>
    <w:rsid w:val="008E7383"/>
    <w:rsid w:val="008F03B0"/>
    <w:rsid w:val="008F042F"/>
    <w:rsid w:val="008F11B3"/>
    <w:rsid w:val="008F1BE1"/>
    <w:rsid w:val="008F1D48"/>
    <w:rsid w:val="008F20D8"/>
    <w:rsid w:val="008F270B"/>
    <w:rsid w:val="008F4D30"/>
    <w:rsid w:val="008F61CE"/>
    <w:rsid w:val="008F6253"/>
    <w:rsid w:val="008F7CA2"/>
    <w:rsid w:val="00900ABA"/>
    <w:rsid w:val="00901B90"/>
    <w:rsid w:val="00901F30"/>
    <w:rsid w:val="00902EC2"/>
    <w:rsid w:val="00904662"/>
    <w:rsid w:val="00905183"/>
    <w:rsid w:val="0090531C"/>
    <w:rsid w:val="00905C40"/>
    <w:rsid w:val="00906075"/>
    <w:rsid w:val="009067C1"/>
    <w:rsid w:val="009069A5"/>
    <w:rsid w:val="00910DE0"/>
    <w:rsid w:val="00910F1D"/>
    <w:rsid w:val="009114CC"/>
    <w:rsid w:val="00912B7E"/>
    <w:rsid w:val="009134C6"/>
    <w:rsid w:val="009143C1"/>
    <w:rsid w:val="009144F5"/>
    <w:rsid w:val="00915A97"/>
    <w:rsid w:val="00917333"/>
    <w:rsid w:val="009173F1"/>
    <w:rsid w:val="00917465"/>
    <w:rsid w:val="0092004A"/>
    <w:rsid w:val="0092006A"/>
    <w:rsid w:val="00920134"/>
    <w:rsid w:val="009211B9"/>
    <w:rsid w:val="0092169D"/>
    <w:rsid w:val="00921966"/>
    <w:rsid w:val="00922327"/>
    <w:rsid w:val="00922371"/>
    <w:rsid w:val="00922E62"/>
    <w:rsid w:val="00922EC1"/>
    <w:rsid w:val="00923307"/>
    <w:rsid w:val="009233CF"/>
    <w:rsid w:val="00924BF5"/>
    <w:rsid w:val="009251C0"/>
    <w:rsid w:val="0092564D"/>
    <w:rsid w:val="00925AB8"/>
    <w:rsid w:val="00925B03"/>
    <w:rsid w:val="009260EC"/>
    <w:rsid w:val="0092674F"/>
    <w:rsid w:val="009273F7"/>
    <w:rsid w:val="00927A2D"/>
    <w:rsid w:val="00927FA1"/>
    <w:rsid w:val="00930EB2"/>
    <w:rsid w:val="00931193"/>
    <w:rsid w:val="00932274"/>
    <w:rsid w:val="00932D5D"/>
    <w:rsid w:val="00932EE3"/>
    <w:rsid w:val="00933051"/>
    <w:rsid w:val="00933ABA"/>
    <w:rsid w:val="009346DF"/>
    <w:rsid w:val="0093546D"/>
    <w:rsid w:val="0093564B"/>
    <w:rsid w:val="00935CAD"/>
    <w:rsid w:val="00935ED2"/>
    <w:rsid w:val="00937DC7"/>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39C7"/>
    <w:rsid w:val="00964CB5"/>
    <w:rsid w:val="009650AC"/>
    <w:rsid w:val="0096667F"/>
    <w:rsid w:val="0096737F"/>
    <w:rsid w:val="00967FD0"/>
    <w:rsid w:val="0097015D"/>
    <w:rsid w:val="0097023E"/>
    <w:rsid w:val="009712C0"/>
    <w:rsid w:val="00972106"/>
    <w:rsid w:val="0097225A"/>
    <w:rsid w:val="0097284E"/>
    <w:rsid w:val="0097314B"/>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43CD"/>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6E96"/>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C71B9"/>
    <w:rsid w:val="009D17E7"/>
    <w:rsid w:val="009D29F0"/>
    <w:rsid w:val="009D312A"/>
    <w:rsid w:val="009D3415"/>
    <w:rsid w:val="009D3E06"/>
    <w:rsid w:val="009D4310"/>
    <w:rsid w:val="009D50ED"/>
    <w:rsid w:val="009D5494"/>
    <w:rsid w:val="009D59A4"/>
    <w:rsid w:val="009D5CB4"/>
    <w:rsid w:val="009D5F51"/>
    <w:rsid w:val="009D60E2"/>
    <w:rsid w:val="009E14E7"/>
    <w:rsid w:val="009E314E"/>
    <w:rsid w:val="009E356C"/>
    <w:rsid w:val="009E376C"/>
    <w:rsid w:val="009E4513"/>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3F9"/>
    <w:rsid w:val="009F4B54"/>
    <w:rsid w:val="009F4CEB"/>
    <w:rsid w:val="009F634B"/>
    <w:rsid w:val="009F6D12"/>
    <w:rsid w:val="009F796C"/>
    <w:rsid w:val="00A0062A"/>
    <w:rsid w:val="00A00943"/>
    <w:rsid w:val="00A00A42"/>
    <w:rsid w:val="00A00BD6"/>
    <w:rsid w:val="00A00C81"/>
    <w:rsid w:val="00A00FA9"/>
    <w:rsid w:val="00A01729"/>
    <w:rsid w:val="00A01BCB"/>
    <w:rsid w:val="00A021B2"/>
    <w:rsid w:val="00A02ED9"/>
    <w:rsid w:val="00A02FB6"/>
    <w:rsid w:val="00A04B95"/>
    <w:rsid w:val="00A06E10"/>
    <w:rsid w:val="00A07116"/>
    <w:rsid w:val="00A07D76"/>
    <w:rsid w:val="00A10121"/>
    <w:rsid w:val="00A106C3"/>
    <w:rsid w:val="00A10BE6"/>
    <w:rsid w:val="00A10F93"/>
    <w:rsid w:val="00A11164"/>
    <w:rsid w:val="00A111CF"/>
    <w:rsid w:val="00A11287"/>
    <w:rsid w:val="00A115D9"/>
    <w:rsid w:val="00A1164C"/>
    <w:rsid w:val="00A11A78"/>
    <w:rsid w:val="00A13FF9"/>
    <w:rsid w:val="00A14ACB"/>
    <w:rsid w:val="00A15985"/>
    <w:rsid w:val="00A15D71"/>
    <w:rsid w:val="00A16250"/>
    <w:rsid w:val="00A1633F"/>
    <w:rsid w:val="00A16A53"/>
    <w:rsid w:val="00A16BED"/>
    <w:rsid w:val="00A1782E"/>
    <w:rsid w:val="00A17A25"/>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2325"/>
    <w:rsid w:val="00A331BB"/>
    <w:rsid w:val="00A33806"/>
    <w:rsid w:val="00A33FDC"/>
    <w:rsid w:val="00A34E14"/>
    <w:rsid w:val="00A359F2"/>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3A2B"/>
    <w:rsid w:val="00A8441E"/>
    <w:rsid w:val="00A84579"/>
    <w:rsid w:val="00A85C17"/>
    <w:rsid w:val="00A860FB"/>
    <w:rsid w:val="00A86C77"/>
    <w:rsid w:val="00A877EB"/>
    <w:rsid w:val="00A878A6"/>
    <w:rsid w:val="00A87E15"/>
    <w:rsid w:val="00A90066"/>
    <w:rsid w:val="00A90FF2"/>
    <w:rsid w:val="00A913FA"/>
    <w:rsid w:val="00A91B11"/>
    <w:rsid w:val="00A91BA7"/>
    <w:rsid w:val="00A93607"/>
    <w:rsid w:val="00A93FC2"/>
    <w:rsid w:val="00A948FD"/>
    <w:rsid w:val="00A94CB0"/>
    <w:rsid w:val="00A9511E"/>
    <w:rsid w:val="00A9542C"/>
    <w:rsid w:val="00A95CFF"/>
    <w:rsid w:val="00A962E7"/>
    <w:rsid w:val="00A96D7D"/>
    <w:rsid w:val="00A97FF5"/>
    <w:rsid w:val="00AA044C"/>
    <w:rsid w:val="00AA07C4"/>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473B"/>
    <w:rsid w:val="00AB58E3"/>
    <w:rsid w:val="00AB5E59"/>
    <w:rsid w:val="00AB62CD"/>
    <w:rsid w:val="00AB755C"/>
    <w:rsid w:val="00AC1411"/>
    <w:rsid w:val="00AC21FB"/>
    <w:rsid w:val="00AC5C4A"/>
    <w:rsid w:val="00AC5F43"/>
    <w:rsid w:val="00AC629D"/>
    <w:rsid w:val="00AC6F11"/>
    <w:rsid w:val="00AC7227"/>
    <w:rsid w:val="00AD04E5"/>
    <w:rsid w:val="00AD0D9B"/>
    <w:rsid w:val="00AD1056"/>
    <w:rsid w:val="00AD1711"/>
    <w:rsid w:val="00AD1764"/>
    <w:rsid w:val="00AD2499"/>
    <w:rsid w:val="00AD312A"/>
    <w:rsid w:val="00AD325F"/>
    <w:rsid w:val="00AD3341"/>
    <w:rsid w:val="00AD339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086"/>
    <w:rsid w:val="00B040CB"/>
    <w:rsid w:val="00B045C5"/>
    <w:rsid w:val="00B04938"/>
    <w:rsid w:val="00B04963"/>
    <w:rsid w:val="00B05243"/>
    <w:rsid w:val="00B05A06"/>
    <w:rsid w:val="00B05D4F"/>
    <w:rsid w:val="00B06453"/>
    <w:rsid w:val="00B07699"/>
    <w:rsid w:val="00B07E15"/>
    <w:rsid w:val="00B114CD"/>
    <w:rsid w:val="00B11931"/>
    <w:rsid w:val="00B11D13"/>
    <w:rsid w:val="00B126D0"/>
    <w:rsid w:val="00B12D5F"/>
    <w:rsid w:val="00B130F1"/>
    <w:rsid w:val="00B130F7"/>
    <w:rsid w:val="00B13AAA"/>
    <w:rsid w:val="00B13FE5"/>
    <w:rsid w:val="00B1568F"/>
    <w:rsid w:val="00B1643D"/>
    <w:rsid w:val="00B172D1"/>
    <w:rsid w:val="00B1784C"/>
    <w:rsid w:val="00B17881"/>
    <w:rsid w:val="00B20589"/>
    <w:rsid w:val="00B21780"/>
    <w:rsid w:val="00B21D08"/>
    <w:rsid w:val="00B22CBD"/>
    <w:rsid w:val="00B23F83"/>
    <w:rsid w:val="00B24764"/>
    <w:rsid w:val="00B2558C"/>
    <w:rsid w:val="00B25649"/>
    <w:rsid w:val="00B25DCD"/>
    <w:rsid w:val="00B26408"/>
    <w:rsid w:val="00B30392"/>
    <w:rsid w:val="00B308CE"/>
    <w:rsid w:val="00B31C31"/>
    <w:rsid w:val="00B32079"/>
    <w:rsid w:val="00B320C6"/>
    <w:rsid w:val="00B32778"/>
    <w:rsid w:val="00B32FE5"/>
    <w:rsid w:val="00B3301E"/>
    <w:rsid w:val="00B34BFC"/>
    <w:rsid w:val="00B3523A"/>
    <w:rsid w:val="00B35AB9"/>
    <w:rsid w:val="00B3641A"/>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A90"/>
    <w:rsid w:val="00B55965"/>
    <w:rsid w:val="00B574F8"/>
    <w:rsid w:val="00B57C81"/>
    <w:rsid w:val="00B6186C"/>
    <w:rsid w:val="00B624C2"/>
    <w:rsid w:val="00B63509"/>
    <w:rsid w:val="00B646F4"/>
    <w:rsid w:val="00B649CE"/>
    <w:rsid w:val="00B64E4A"/>
    <w:rsid w:val="00B65558"/>
    <w:rsid w:val="00B659C9"/>
    <w:rsid w:val="00B6607D"/>
    <w:rsid w:val="00B6613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1D3B"/>
    <w:rsid w:val="00B83370"/>
    <w:rsid w:val="00B837B2"/>
    <w:rsid w:val="00B8431B"/>
    <w:rsid w:val="00B84E89"/>
    <w:rsid w:val="00B850A0"/>
    <w:rsid w:val="00B85319"/>
    <w:rsid w:val="00B85BC7"/>
    <w:rsid w:val="00B863CA"/>
    <w:rsid w:val="00B86864"/>
    <w:rsid w:val="00B8686D"/>
    <w:rsid w:val="00B87DAC"/>
    <w:rsid w:val="00B915A1"/>
    <w:rsid w:val="00B915C4"/>
    <w:rsid w:val="00B91A69"/>
    <w:rsid w:val="00B91F31"/>
    <w:rsid w:val="00B92783"/>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23BF"/>
    <w:rsid w:val="00BA2B60"/>
    <w:rsid w:val="00BA2C19"/>
    <w:rsid w:val="00BA3440"/>
    <w:rsid w:val="00BA349B"/>
    <w:rsid w:val="00BA368F"/>
    <w:rsid w:val="00BA43C7"/>
    <w:rsid w:val="00BA5A91"/>
    <w:rsid w:val="00BA683A"/>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1024"/>
    <w:rsid w:val="00BC118F"/>
    <w:rsid w:val="00BC1997"/>
    <w:rsid w:val="00BC1A98"/>
    <w:rsid w:val="00BC1C91"/>
    <w:rsid w:val="00BC1D1D"/>
    <w:rsid w:val="00BC2F27"/>
    <w:rsid w:val="00BC35D1"/>
    <w:rsid w:val="00BC52A2"/>
    <w:rsid w:val="00BC67E1"/>
    <w:rsid w:val="00BC73E9"/>
    <w:rsid w:val="00BD0252"/>
    <w:rsid w:val="00BD0289"/>
    <w:rsid w:val="00BD060A"/>
    <w:rsid w:val="00BD0F97"/>
    <w:rsid w:val="00BD120A"/>
    <w:rsid w:val="00BD1312"/>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ACE"/>
    <w:rsid w:val="00BE0FAC"/>
    <w:rsid w:val="00BE1465"/>
    <w:rsid w:val="00BE2201"/>
    <w:rsid w:val="00BE2495"/>
    <w:rsid w:val="00BE2DBD"/>
    <w:rsid w:val="00BE2ED1"/>
    <w:rsid w:val="00BE36F1"/>
    <w:rsid w:val="00BE3848"/>
    <w:rsid w:val="00BE41D9"/>
    <w:rsid w:val="00BE41E5"/>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DE6"/>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881"/>
    <w:rsid w:val="00C03969"/>
    <w:rsid w:val="00C03FC5"/>
    <w:rsid w:val="00C041C1"/>
    <w:rsid w:val="00C042B9"/>
    <w:rsid w:val="00C05B48"/>
    <w:rsid w:val="00C05E30"/>
    <w:rsid w:val="00C078E8"/>
    <w:rsid w:val="00C07945"/>
    <w:rsid w:val="00C11B70"/>
    <w:rsid w:val="00C12CA4"/>
    <w:rsid w:val="00C137F7"/>
    <w:rsid w:val="00C145B3"/>
    <w:rsid w:val="00C15B97"/>
    <w:rsid w:val="00C16197"/>
    <w:rsid w:val="00C1680C"/>
    <w:rsid w:val="00C17AB9"/>
    <w:rsid w:val="00C17C33"/>
    <w:rsid w:val="00C17E83"/>
    <w:rsid w:val="00C17F5E"/>
    <w:rsid w:val="00C2140E"/>
    <w:rsid w:val="00C22924"/>
    <w:rsid w:val="00C229E6"/>
    <w:rsid w:val="00C22D99"/>
    <w:rsid w:val="00C23634"/>
    <w:rsid w:val="00C23AA1"/>
    <w:rsid w:val="00C24377"/>
    <w:rsid w:val="00C245A1"/>
    <w:rsid w:val="00C2468F"/>
    <w:rsid w:val="00C24A23"/>
    <w:rsid w:val="00C25169"/>
    <w:rsid w:val="00C271DF"/>
    <w:rsid w:val="00C30299"/>
    <w:rsid w:val="00C306C6"/>
    <w:rsid w:val="00C31713"/>
    <w:rsid w:val="00C3201D"/>
    <w:rsid w:val="00C33A4B"/>
    <w:rsid w:val="00C33DB3"/>
    <w:rsid w:val="00C33DF2"/>
    <w:rsid w:val="00C3557D"/>
    <w:rsid w:val="00C35871"/>
    <w:rsid w:val="00C362FF"/>
    <w:rsid w:val="00C36F5D"/>
    <w:rsid w:val="00C373B3"/>
    <w:rsid w:val="00C4028E"/>
    <w:rsid w:val="00C40CF4"/>
    <w:rsid w:val="00C411B3"/>
    <w:rsid w:val="00C424C0"/>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2026"/>
    <w:rsid w:val="00C62A7F"/>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0D87"/>
    <w:rsid w:val="00C829C0"/>
    <w:rsid w:val="00C82A56"/>
    <w:rsid w:val="00C83185"/>
    <w:rsid w:val="00C83389"/>
    <w:rsid w:val="00C83AE2"/>
    <w:rsid w:val="00C83BBC"/>
    <w:rsid w:val="00C8428D"/>
    <w:rsid w:val="00C84CE4"/>
    <w:rsid w:val="00C85126"/>
    <w:rsid w:val="00C85740"/>
    <w:rsid w:val="00C85F4A"/>
    <w:rsid w:val="00C906DE"/>
    <w:rsid w:val="00C9117F"/>
    <w:rsid w:val="00C91C57"/>
    <w:rsid w:val="00C91D4B"/>
    <w:rsid w:val="00C91F36"/>
    <w:rsid w:val="00C92010"/>
    <w:rsid w:val="00C92993"/>
    <w:rsid w:val="00C92BF6"/>
    <w:rsid w:val="00C935DE"/>
    <w:rsid w:val="00C941E7"/>
    <w:rsid w:val="00C94762"/>
    <w:rsid w:val="00C94F98"/>
    <w:rsid w:val="00C95585"/>
    <w:rsid w:val="00C95AD1"/>
    <w:rsid w:val="00C95DB5"/>
    <w:rsid w:val="00C97D0B"/>
    <w:rsid w:val="00C97DB4"/>
    <w:rsid w:val="00CA0970"/>
    <w:rsid w:val="00CA1FC4"/>
    <w:rsid w:val="00CA20FB"/>
    <w:rsid w:val="00CA3CDC"/>
    <w:rsid w:val="00CA4046"/>
    <w:rsid w:val="00CA5C85"/>
    <w:rsid w:val="00CA6DA1"/>
    <w:rsid w:val="00CA6DE5"/>
    <w:rsid w:val="00CA723A"/>
    <w:rsid w:val="00CA7AAD"/>
    <w:rsid w:val="00CA7D31"/>
    <w:rsid w:val="00CB02B7"/>
    <w:rsid w:val="00CB0458"/>
    <w:rsid w:val="00CB10DF"/>
    <w:rsid w:val="00CB13D1"/>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0C10"/>
    <w:rsid w:val="00CD1F1E"/>
    <w:rsid w:val="00CD2D1F"/>
    <w:rsid w:val="00CD391C"/>
    <w:rsid w:val="00CD6FE1"/>
    <w:rsid w:val="00CD7491"/>
    <w:rsid w:val="00CD74E6"/>
    <w:rsid w:val="00CE0E55"/>
    <w:rsid w:val="00CE1032"/>
    <w:rsid w:val="00CE13F1"/>
    <w:rsid w:val="00CE1668"/>
    <w:rsid w:val="00CE1BDC"/>
    <w:rsid w:val="00CE29E7"/>
    <w:rsid w:val="00CE30AE"/>
    <w:rsid w:val="00CE3888"/>
    <w:rsid w:val="00CE3FD3"/>
    <w:rsid w:val="00CE49B2"/>
    <w:rsid w:val="00CE5619"/>
    <w:rsid w:val="00CE5659"/>
    <w:rsid w:val="00CE5C9B"/>
    <w:rsid w:val="00CE627A"/>
    <w:rsid w:val="00CE6647"/>
    <w:rsid w:val="00CE6A50"/>
    <w:rsid w:val="00CE70E7"/>
    <w:rsid w:val="00CE7504"/>
    <w:rsid w:val="00CF2FC6"/>
    <w:rsid w:val="00CF313A"/>
    <w:rsid w:val="00CF3E19"/>
    <w:rsid w:val="00CF41C1"/>
    <w:rsid w:val="00CF4B35"/>
    <w:rsid w:val="00CF5099"/>
    <w:rsid w:val="00CF5D39"/>
    <w:rsid w:val="00CF7AA1"/>
    <w:rsid w:val="00D0046A"/>
    <w:rsid w:val="00D00616"/>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95"/>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077A"/>
    <w:rsid w:val="00D537A6"/>
    <w:rsid w:val="00D5460E"/>
    <w:rsid w:val="00D5499B"/>
    <w:rsid w:val="00D55384"/>
    <w:rsid w:val="00D556E9"/>
    <w:rsid w:val="00D563FE"/>
    <w:rsid w:val="00D603D6"/>
    <w:rsid w:val="00D60629"/>
    <w:rsid w:val="00D62873"/>
    <w:rsid w:val="00D633E1"/>
    <w:rsid w:val="00D634D2"/>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8A9"/>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97D55"/>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180B"/>
    <w:rsid w:val="00DB2C84"/>
    <w:rsid w:val="00DB3935"/>
    <w:rsid w:val="00DB475C"/>
    <w:rsid w:val="00DB487C"/>
    <w:rsid w:val="00DB588D"/>
    <w:rsid w:val="00DB5B59"/>
    <w:rsid w:val="00DB6D01"/>
    <w:rsid w:val="00DB7145"/>
    <w:rsid w:val="00DB7DD4"/>
    <w:rsid w:val="00DC008A"/>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219"/>
    <w:rsid w:val="00DD1366"/>
    <w:rsid w:val="00DD1482"/>
    <w:rsid w:val="00DD1F92"/>
    <w:rsid w:val="00DD31E9"/>
    <w:rsid w:val="00DD3440"/>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97F"/>
    <w:rsid w:val="00DE6C49"/>
    <w:rsid w:val="00DE780C"/>
    <w:rsid w:val="00DF0278"/>
    <w:rsid w:val="00DF0700"/>
    <w:rsid w:val="00DF073E"/>
    <w:rsid w:val="00DF1998"/>
    <w:rsid w:val="00DF2476"/>
    <w:rsid w:val="00DF278F"/>
    <w:rsid w:val="00DF364D"/>
    <w:rsid w:val="00DF4335"/>
    <w:rsid w:val="00DF45E5"/>
    <w:rsid w:val="00DF4CAC"/>
    <w:rsid w:val="00DF577A"/>
    <w:rsid w:val="00DF68AE"/>
    <w:rsid w:val="00DF722B"/>
    <w:rsid w:val="00DF738C"/>
    <w:rsid w:val="00E00E56"/>
    <w:rsid w:val="00E02203"/>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067"/>
    <w:rsid w:val="00E204EB"/>
    <w:rsid w:val="00E208CA"/>
    <w:rsid w:val="00E2139B"/>
    <w:rsid w:val="00E21842"/>
    <w:rsid w:val="00E222E5"/>
    <w:rsid w:val="00E22934"/>
    <w:rsid w:val="00E22EC2"/>
    <w:rsid w:val="00E23826"/>
    <w:rsid w:val="00E238FD"/>
    <w:rsid w:val="00E23BF9"/>
    <w:rsid w:val="00E24B34"/>
    <w:rsid w:val="00E253A5"/>
    <w:rsid w:val="00E26A26"/>
    <w:rsid w:val="00E27797"/>
    <w:rsid w:val="00E303ED"/>
    <w:rsid w:val="00E30557"/>
    <w:rsid w:val="00E310E2"/>
    <w:rsid w:val="00E31732"/>
    <w:rsid w:val="00E318C7"/>
    <w:rsid w:val="00E3203B"/>
    <w:rsid w:val="00E32F43"/>
    <w:rsid w:val="00E34539"/>
    <w:rsid w:val="00E34D58"/>
    <w:rsid w:val="00E35940"/>
    <w:rsid w:val="00E35D04"/>
    <w:rsid w:val="00E35D33"/>
    <w:rsid w:val="00E360BC"/>
    <w:rsid w:val="00E40160"/>
    <w:rsid w:val="00E40E4C"/>
    <w:rsid w:val="00E425C0"/>
    <w:rsid w:val="00E429FA"/>
    <w:rsid w:val="00E45E4C"/>
    <w:rsid w:val="00E45FA3"/>
    <w:rsid w:val="00E4619D"/>
    <w:rsid w:val="00E4742F"/>
    <w:rsid w:val="00E4787F"/>
    <w:rsid w:val="00E47CA7"/>
    <w:rsid w:val="00E47F80"/>
    <w:rsid w:val="00E50772"/>
    <w:rsid w:val="00E510C4"/>
    <w:rsid w:val="00E51B63"/>
    <w:rsid w:val="00E51D11"/>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5A88"/>
    <w:rsid w:val="00E86819"/>
    <w:rsid w:val="00E8755B"/>
    <w:rsid w:val="00E8796F"/>
    <w:rsid w:val="00E87C42"/>
    <w:rsid w:val="00E87F17"/>
    <w:rsid w:val="00E91097"/>
    <w:rsid w:val="00E91AF4"/>
    <w:rsid w:val="00E91EEF"/>
    <w:rsid w:val="00E9257E"/>
    <w:rsid w:val="00E9259E"/>
    <w:rsid w:val="00E9371E"/>
    <w:rsid w:val="00E93A6C"/>
    <w:rsid w:val="00E94652"/>
    <w:rsid w:val="00E9606B"/>
    <w:rsid w:val="00E96250"/>
    <w:rsid w:val="00E96FA7"/>
    <w:rsid w:val="00E97C62"/>
    <w:rsid w:val="00E97E18"/>
    <w:rsid w:val="00EA0316"/>
    <w:rsid w:val="00EA05A1"/>
    <w:rsid w:val="00EA1561"/>
    <w:rsid w:val="00EA26DB"/>
    <w:rsid w:val="00EA567F"/>
    <w:rsid w:val="00EA6ADC"/>
    <w:rsid w:val="00EA7569"/>
    <w:rsid w:val="00EA784A"/>
    <w:rsid w:val="00EB0B8F"/>
    <w:rsid w:val="00EB0E8E"/>
    <w:rsid w:val="00EB168F"/>
    <w:rsid w:val="00EB23B2"/>
    <w:rsid w:val="00EB2409"/>
    <w:rsid w:val="00EB362A"/>
    <w:rsid w:val="00EB58F5"/>
    <w:rsid w:val="00EB65DC"/>
    <w:rsid w:val="00EB6E3B"/>
    <w:rsid w:val="00EB745C"/>
    <w:rsid w:val="00EB7939"/>
    <w:rsid w:val="00EC1EEF"/>
    <w:rsid w:val="00EC2816"/>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4366"/>
    <w:rsid w:val="00ED50D8"/>
    <w:rsid w:val="00ED522E"/>
    <w:rsid w:val="00ED5B81"/>
    <w:rsid w:val="00ED5BD8"/>
    <w:rsid w:val="00ED6B84"/>
    <w:rsid w:val="00ED6D93"/>
    <w:rsid w:val="00ED6F3C"/>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0DEE"/>
    <w:rsid w:val="00F11664"/>
    <w:rsid w:val="00F1221D"/>
    <w:rsid w:val="00F1311C"/>
    <w:rsid w:val="00F1380B"/>
    <w:rsid w:val="00F14535"/>
    <w:rsid w:val="00F1499E"/>
    <w:rsid w:val="00F154CA"/>
    <w:rsid w:val="00F16556"/>
    <w:rsid w:val="00F16AA0"/>
    <w:rsid w:val="00F177F8"/>
    <w:rsid w:val="00F20DAC"/>
    <w:rsid w:val="00F227D5"/>
    <w:rsid w:val="00F228BB"/>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4720A"/>
    <w:rsid w:val="00F503E8"/>
    <w:rsid w:val="00F50DC2"/>
    <w:rsid w:val="00F50F06"/>
    <w:rsid w:val="00F5106F"/>
    <w:rsid w:val="00F51FD2"/>
    <w:rsid w:val="00F52457"/>
    <w:rsid w:val="00F542FE"/>
    <w:rsid w:val="00F54EED"/>
    <w:rsid w:val="00F554C2"/>
    <w:rsid w:val="00F565BD"/>
    <w:rsid w:val="00F56679"/>
    <w:rsid w:val="00F567D0"/>
    <w:rsid w:val="00F57D42"/>
    <w:rsid w:val="00F57E60"/>
    <w:rsid w:val="00F57F9E"/>
    <w:rsid w:val="00F60714"/>
    <w:rsid w:val="00F6200B"/>
    <w:rsid w:val="00F620A2"/>
    <w:rsid w:val="00F62CFD"/>
    <w:rsid w:val="00F6381E"/>
    <w:rsid w:val="00F638EA"/>
    <w:rsid w:val="00F64627"/>
    <w:rsid w:val="00F64971"/>
    <w:rsid w:val="00F64BB9"/>
    <w:rsid w:val="00F64ECB"/>
    <w:rsid w:val="00F6675D"/>
    <w:rsid w:val="00F6758A"/>
    <w:rsid w:val="00F71819"/>
    <w:rsid w:val="00F72CC5"/>
    <w:rsid w:val="00F73253"/>
    <w:rsid w:val="00F73341"/>
    <w:rsid w:val="00F734D5"/>
    <w:rsid w:val="00F735EF"/>
    <w:rsid w:val="00F73B3F"/>
    <w:rsid w:val="00F73BBD"/>
    <w:rsid w:val="00F73C6D"/>
    <w:rsid w:val="00F73E03"/>
    <w:rsid w:val="00F74667"/>
    <w:rsid w:val="00F74742"/>
    <w:rsid w:val="00F75719"/>
    <w:rsid w:val="00F762B8"/>
    <w:rsid w:val="00F76FF6"/>
    <w:rsid w:val="00F8065E"/>
    <w:rsid w:val="00F8086F"/>
    <w:rsid w:val="00F8117D"/>
    <w:rsid w:val="00F831DD"/>
    <w:rsid w:val="00F832F6"/>
    <w:rsid w:val="00F8343C"/>
    <w:rsid w:val="00F8450A"/>
    <w:rsid w:val="00F84766"/>
    <w:rsid w:val="00F8505D"/>
    <w:rsid w:val="00F85774"/>
    <w:rsid w:val="00F85C7C"/>
    <w:rsid w:val="00F86381"/>
    <w:rsid w:val="00F86562"/>
    <w:rsid w:val="00F86652"/>
    <w:rsid w:val="00F876EB"/>
    <w:rsid w:val="00F87DF3"/>
    <w:rsid w:val="00F902FD"/>
    <w:rsid w:val="00F91932"/>
    <w:rsid w:val="00F91E29"/>
    <w:rsid w:val="00F9238D"/>
    <w:rsid w:val="00F92562"/>
    <w:rsid w:val="00F92780"/>
    <w:rsid w:val="00F92A91"/>
    <w:rsid w:val="00F93923"/>
    <w:rsid w:val="00F93E20"/>
    <w:rsid w:val="00F95AFF"/>
    <w:rsid w:val="00F9721D"/>
    <w:rsid w:val="00F97966"/>
    <w:rsid w:val="00F97FF9"/>
    <w:rsid w:val="00FA078A"/>
    <w:rsid w:val="00FA0B75"/>
    <w:rsid w:val="00FA0FF1"/>
    <w:rsid w:val="00FA1E82"/>
    <w:rsid w:val="00FA2A95"/>
    <w:rsid w:val="00FA2E06"/>
    <w:rsid w:val="00FA359C"/>
    <w:rsid w:val="00FA35B4"/>
    <w:rsid w:val="00FA3A2F"/>
    <w:rsid w:val="00FA4065"/>
    <w:rsid w:val="00FA45EB"/>
    <w:rsid w:val="00FA54C6"/>
    <w:rsid w:val="00FA5C91"/>
    <w:rsid w:val="00FA65CC"/>
    <w:rsid w:val="00FA6C31"/>
    <w:rsid w:val="00FA7326"/>
    <w:rsid w:val="00FA7BBB"/>
    <w:rsid w:val="00FB083B"/>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6BC4"/>
    <w:rsid w:val="00FC7707"/>
    <w:rsid w:val="00FC7F85"/>
    <w:rsid w:val="00FD167B"/>
    <w:rsid w:val="00FD2A40"/>
    <w:rsid w:val="00FD3321"/>
    <w:rsid w:val="00FD37FF"/>
    <w:rsid w:val="00FD3FBF"/>
    <w:rsid w:val="00FD4A92"/>
    <w:rsid w:val="00FD52AA"/>
    <w:rsid w:val="00FD6811"/>
    <w:rsid w:val="00FD6EBE"/>
    <w:rsid w:val="00FD6EC3"/>
    <w:rsid w:val="00FD737C"/>
    <w:rsid w:val="00FE2535"/>
    <w:rsid w:val="00FE2FBF"/>
    <w:rsid w:val="00FE30EB"/>
    <w:rsid w:val="00FE45F9"/>
    <w:rsid w:val="00FE51BA"/>
    <w:rsid w:val="00FE77B9"/>
    <w:rsid w:val="00FF0007"/>
    <w:rsid w:val="00FF05CB"/>
    <w:rsid w:val="00FF0CEF"/>
    <w:rsid w:val="00FF1245"/>
    <w:rsid w:val="00FF2203"/>
    <w:rsid w:val="00FF22DE"/>
    <w:rsid w:val="00FF3382"/>
    <w:rsid w:val="00FF3A0B"/>
    <w:rsid w:val="00FF47C9"/>
    <w:rsid w:val="00FF4ABD"/>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57"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B76AB-55F2-40CC-A8B1-DE9EFE24D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46</Pages>
  <Words>4337</Words>
  <Characters>24726</Characters>
  <Application>Microsoft Office Word</Application>
  <DocSecurity>0</DocSecurity>
  <Lines>206</Lines>
  <Paragraphs>58</Paragraphs>
  <ScaleCrop>false</ScaleCrop>
  <Company/>
  <LinksUpToDate>false</LinksUpToDate>
  <CharactersWithSpaces>29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353</cp:revision>
  <cp:lastPrinted>2016-05-25T10:51:00Z</cp:lastPrinted>
  <dcterms:created xsi:type="dcterms:W3CDTF">2016-05-29T06:31:00Z</dcterms:created>
  <dcterms:modified xsi:type="dcterms:W3CDTF">2017-04-14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